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0ABC" w:rsidRPr="00C9748C" w:rsidRDefault="007D0ABC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  <w:bookmarkStart w:id="0" w:name="_Toc209552430"/>
      <w:r w:rsidRPr="00C9748C">
        <w:rPr>
          <w:rFonts w:ascii="TH SarabunPSK" w:hAnsi="TH SarabunPSK" w:cs="TH SarabunPSK"/>
          <w:color w:val="auto"/>
          <w:sz w:val="40"/>
          <w:szCs w:val="40"/>
          <w:cs/>
        </w:rPr>
        <w:t xml:space="preserve">บทที่ </w:t>
      </w:r>
      <w:r w:rsidRPr="00C9748C">
        <w:rPr>
          <w:rFonts w:ascii="TH SarabunPSK" w:hAnsi="TH SarabunPSK" w:cs="TH SarabunPSK"/>
          <w:color w:val="auto"/>
          <w:sz w:val="40"/>
          <w:szCs w:val="40"/>
        </w:rPr>
        <w:t>1</w:t>
      </w:r>
    </w:p>
    <w:bookmarkEnd w:id="0"/>
    <w:p w:rsidR="007D0ABC" w:rsidRPr="00C9748C" w:rsidRDefault="007D0ABC" w:rsidP="007D0ABC">
      <w:pPr>
        <w:spacing w:after="0"/>
        <w:jc w:val="center"/>
        <w:rPr>
          <w:rFonts w:ascii="TH SarabunPSK" w:eastAsia="EucrosiaUPCBold" w:hAnsi="TH SarabunPSK" w:cs="TH SarabunPSK"/>
          <w:b/>
          <w:bCs/>
          <w:sz w:val="36"/>
          <w:szCs w:val="36"/>
        </w:rPr>
      </w:pPr>
      <w:r w:rsidRPr="00C9748C">
        <w:rPr>
          <w:rFonts w:ascii="TH SarabunPSK" w:hAnsi="TH SarabunPSK" w:cs="TH SarabunPSK"/>
          <w:b/>
          <w:bCs/>
          <w:sz w:val="36"/>
          <w:szCs w:val="36"/>
          <w:cs/>
        </w:rPr>
        <w:t>บทนำ</w:t>
      </w: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  <w:bookmarkStart w:id="1" w:name="_Toc209552431"/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BD7A9D" w:rsidRPr="00BD7A9D" w:rsidRDefault="00BD7A9D" w:rsidP="00BD7A9D"/>
    <w:p w:rsidR="00373F24" w:rsidRDefault="00373F24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</w:p>
    <w:p w:rsidR="00373F24" w:rsidRDefault="00373F24" w:rsidP="00373F24"/>
    <w:p w:rsidR="00373F24" w:rsidRPr="00373F24" w:rsidRDefault="00373F24" w:rsidP="00373F24"/>
    <w:p w:rsidR="0024131D" w:rsidRDefault="0024131D" w:rsidP="007D0ABC">
      <w:pPr>
        <w:pStyle w:val="Heading1"/>
        <w:jc w:val="center"/>
        <w:rPr>
          <w:rFonts w:ascii="TH SarabunPSK" w:hAnsi="TH SarabunPSK" w:cs="TH SarabunPSK" w:hint="cs"/>
          <w:color w:val="auto"/>
          <w:sz w:val="40"/>
          <w:szCs w:val="40"/>
        </w:rPr>
      </w:pPr>
    </w:p>
    <w:p w:rsidR="007D0ABC" w:rsidRPr="00C9748C" w:rsidRDefault="007D0ABC" w:rsidP="007D0ABC">
      <w:pPr>
        <w:pStyle w:val="Heading1"/>
        <w:jc w:val="center"/>
        <w:rPr>
          <w:rFonts w:ascii="TH SarabunPSK" w:hAnsi="TH SarabunPSK" w:cs="TH SarabunPSK"/>
          <w:color w:val="auto"/>
          <w:sz w:val="40"/>
          <w:szCs w:val="40"/>
        </w:rPr>
      </w:pPr>
      <w:r w:rsidRPr="00C9748C">
        <w:rPr>
          <w:rFonts w:ascii="TH SarabunPSK" w:hAnsi="TH SarabunPSK" w:cs="TH SarabunPSK"/>
          <w:color w:val="auto"/>
          <w:sz w:val="40"/>
          <w:szCs w:val="40"/>
          <w:cs/>
        </w:rPr>
        <w:t xml:space="preserve">บทที่ </w:t>
      </w:r>
      <w:r w:rsidRPr="00C9748C">
        <w:rPr>
          <w:rFonts w:ascii="TH SarabunPSK" w:hAnsi="TH SarabunPSK" w:cs="TH SarabunPSK"/>
          <w:color w:val="auto"/>
          <w:sz w:val="40"/>
          <w:szCs w:val="40"/>
        </w:rPr>
        <w:t>2</w:t>
      </w:r>
      <w:bookmarkEnd w:id="1"/>
    </w:p>
    <w:p w:rsidR="007D0ABC" w:rsidRPr="00C9748C" w:rsidRDefault="007D0ABC" w:rsidP="007D0ABC">
      <w:pPr>
        <w:spacing w:after="0"/>
        <w:jc w:val="center"/>
        <w:rPr>
          <w:rFonts w:ascii="TH SarabunPSK" w:eastAsia="EucrosiaUPCBold" w:hAnsi="TH SarabunPSK" w:cs="TH SarabunPSK"/>
          <w:b/>
          <w:bCs/>
          <w:sz w:val="40"/>
          <w:szCs w:val="40"/>
          <w:cs/>
        </w:rPr>
      </w:pPr>
      <w:r w:rsidRPr="00C9748C">
        <w:rPr>
          <w:rFonts w:ascii="TH SarabunPSK" w:hAnsi="TH SarabunPSK" w:cs="TH SarabunPSK"/>
          <w:b/>
          <w:bCs/>
          <w:sz w:val="40"/>
          <w:szCs w:val="40"/>
          <w:cs/>
        </w:rPr>
        <w:t>รายงานการวิเคราะห์และออกแบบระบบ</w:t>
      </w:r>
    </w:p>
    <w:p w:rsidR="007D0ABC" w:rsidRPr="00981043" w:rsidRDefault="007D0ABC" w:rsidP="007D0ABC">
      <w:pPr>
        <w:spacing w:after="0"/>
        <w:jc w:val="center"/>
        <w:rPr>
          <w:rFonts w:ascii="TH SarabunPSK" w:eastAsia="EucrosiaUPCBold" w:hAnsi="TH SarabunPSK" w:cs="TH SarabunPSK"/>
          <w:b/>
          <w:bCs/>
          <w:sz w:val="24"/>
          <w:szCs w:val="24"/>
        </w:rPr>
      </w:pPr>
    </w:p>
    <w:p w:rsidR="00652DFF" w:rsidRDefault="00652DFF" w:rsidP="007D0ABC">
      <w:pPr>
        <w:spacing w:after="0"/>
        <w:rPr>
          <w:rFonts w:ascii="TH SarabunPSK" w:hAnsi="TH SarabunPSK" w:cs="TH SarabunPSK"/>
          <w:sz w:val="32"/>
          <w:szCs w:val="32"/>
        </w:rPr>
      </w:pPr>
      <w:r w:rsidRPr="00652DFF">
        <w:rPr>
          <w:rFonts w:ascii="TH SarabunPSK" w:hAnsi="TH SarabunPSK" w:cs="TH SarabunPSK"/>
          <w:sz w:val="32"/>
          <w:szCs w:val="32"/>
          <w:cs/>
        </w:rPr>
        <w:t>ระบบจัดการเอกสารอิเล็กทรอนิกส์</w:t>
      </w:r>
    </w:p>
    <w:p w:rsidR="007424FA" w:rsidRPr="00C9748C" w:rsidRDefault="007424FA" w:rsidP="007D0ABC">
      <w:pPr>
        <w:spacing w:after="0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ab/>
      </w:r>
      <w:r w:rsidR="00652DFF">
        <w:rPr>
          <w:rFonts w:ascii="TH SarabunPSK" w:hAnsi="TH SarabunPSK" w:cs="TH SarabunPSK" w:hint="cs"/>
          <w:color w:val="000000"/>
          <w:sz w:val="32"/>
          <w:szCs w:val="32"/>
          <w:cs/>
        </w:rPr>
        <w:t>เป็นระบบกลางให้ทุกหน่วยงานของกรมพัฒนาฝีมือแรงงานทั้งในส่วนกลางและภูมิภาค สามารถจัดการเอกสารหรือข้อมูลผ่าน</w:t>
      </w:r>
      <w:r w:rsidR="00652DFF">
        <w:rPr>
          <w:rFonts w:ascii="TH SarabunPSK" w:hAnsi="TH SarabunPSK" w:cs="TH SarabunPSK"/>
          <w:color w:val="000000"/>
          <w:sz w:val="32"/>
          <w:szCs w:val="32"/>
          <w:cs/>
        </w:rPr>
        <w:t>ระบบ</w:t>
      </w:r>
      <w:r w:rsidR="00652DFF" w:rsidRPr="00883CEF">
        <w:rPr>
          <w:rFonts w:ascii="TH SarabunPSK" w:hAnsi="TH SarabunPSK" w:cs="TH SarabunPSK"/>
          <w:color w:val="000000"/>
          <w:sz w:val="32"/>
          <w:szCs w:val="32"/>
          <w:cs/>
        </w:rPr>
        <w:t>เครือข่าย</w:t>
      </w:r>
      <w:r w:rsidR="00652DFF">
        <w:rPr>
          <w:rFonts w:ascii="TH SarabunPSK" w:hAnsi="TH SarabunPSK" w:cs="TH SarabunPSK" w:hint="cs"/>
          <w:color w:val="000000"/>
          <w:sz w:val="32"/>
          <w:szCs w:val="32"/>
          <w:cs/>
        </w:rPr>
        <w:t>อินเทอร์เน็ตด้วยตนเอง ซึ่งเป็นเอกสารที่ใช้ในกระบวนการพัฒนาฝีมือแรงงาน</w:t>
      </w:r>
      <w:r w:rsidR="00652DFF">
        <w:rPr>
          <w:rFonts w:ascii="TH SarabunPSK" w:hAnsi="TH SarabunPSK" w:cs="TH SarabunPSK"/>
          <w:color w:val="000000"/>
          <w:sz w:val="32"/>
          <w:szCs w:val="32"/>
        </w:rPr>
        <w:t xml:space="preserve">, </w:t>
      </w:r>
      <w:r w:rsidR="00652DFF" w:rsidRPr="00883CEF">
        <w:rPr>
          <w:rFonts w:ascii="TH SarabunPSK" w:hAnsi="TH SarabunPSK" w:cs="TH SarabunPSK"/>
          <w:color w:val="000000"/>
          <w:sz w:val="32"/>
          <w:szCs w:val="32"/>
          <w:cs/>
        </w:rPr>
        <w:t>เพื่อ</w:t>
      </w:r>
      <w:r w:rsidR="00652DFF">
        <w:rPr>
          <w:rFonts w:ascii="TH SarabunPSK" w:hAnsi="TH SarabunPSK" w:cs="TH SarabunPSK" w:hint="cs"/>
          <w:color w:val="000000"/>
          <w:sz w:val="32"/>
          <w:szCs w:val="32"/>
          <w:cs/>
        </w:rPr>
        <w:t>ใช้</w:t>
      </w:r>
      <w:r w:rsidR="00652DFF" w:rsidRPr="00883CEF">
        <w:rPr>
          <w:rFonts w:ascii="TH SarabunPSK" w:hAnsi="TH SarabunPSK" w:cs="TH SarabunPSK"/>
          <w:color w:val="000000"/>
          <w:sz w:val="32"/>
          <w:szCs w:val="32"/>
          <w:cs/>
        </w:rPr>
        <w:t>บริการประชาชน</w:t>
      </w:r>
      <w:r w:rsidR="00652DFF">
        <w:rPr>
          <w:rFonts w:ascii="TH SarabunPSK" w:hAnsi="TH SarabunPSK" w:cs="TH SarabunPSK"/>
          <w:color w:val="000000"/>
          <w:sz w:val="32"/>
          <w:szCs w:val="32"/>
        </w:rPr>
        <w:t xml:space="preserve">, </w:t>
      </w:r>
      <w:r w:rsidR="00652DFF">
        <w:rPr>
          <w:rFonts w:ascii="TH SarabunPSK" w:hAnsi="TH SarabunPSK" w:cs="TH SarabunPSK" w:hint="cs"/>
          <w:color w:val="000000"/>
          <w:sz w:val="32"/>
          <w:szCs w:val="32"/>
          <w:cs/>
        </w:rPr>
        <w:t>ข้อมูลที่เป็นประโยชน์ เช่น หลักสูตรการฝึก มาตรฐานฝีมือแรงงาน แบบฟอร์มต่างๆ หรือสิ่งพิมพ์ที่สนใจ ฯลฯ โดยสามารถเชื่อมโยงไปใช้ระบบงานอื่นหรือเผยแพร่ ดาวน์โหลดได้ตามต้องการ</w:t>
      </w:r>
    </w:p>
    <w:p w:rsidR="007B0E11" w:rsidRPr="00C9748C" w:rsidRDefault="007B0E11" w:rsidP="007D0ABC">
      <w:pPr>
        <w:spacing w:after="0"/>
        <w:rPr>
          <w:rFonts w:ascii="TH SarabunPSK" w:hAnsi="TH SarabunPSK" w:cs="TH SarabunPSK"/>
          <w:sz w:val="32"/>
          <w:szCs w:val="32"/>
        </w:rPr>
      </w:pPr>
    </w:p>
    <w:p w:rsidR="007B0E11" w:rsidRPr="00C9748C" w:rsidRDefault="00F51CB9" w:rsidP="007B0E11">
      <w:pPr>
        <w:pStyle w:val="Heading3"/>
        <w:rPr>
          <w:rFonts w:ascii="TH SarabunPSK" w:hAnsi="TH SarabunPSK" w:cs="TH SarabunPSK"/>
          <w:color w:val="0070C0"/>
          <w:sz w:val="36"/>
          <w:szCs w:val="36"/>
        </w:rPr>
      </w:pPr>
      <w:bookmarkStart w:id="2" w:name="_Toc209552433"/>
      <w:r>
        <w:rPr>
          <w:rFonts w:ascii="TH SarabunPSK" w:hAnsi="TH SarabunPSK" w:cs="TH SarabunPSK" w:hint="cs"/>
          <w:color w:val="0070C0"/>
          <w:sz w:val="36"/>
          <w:szCs w:val="36"/>
          <w:cs/>
        </w:rPr>
        <w:t>ภาพรวมแผน</w:t>
      </w:r>
      <w:r w:rsidR="007B0E11" w:rsidRPr="00C9748C">
        <w:rPr>
          <w:rFonts w:ascii="TH SarabunPSK" w:hAnsi="TH SarabunPSK" w:cs="TH SarabunPSK"/>
          <w:color w:val="0070C0"/>
          <w:sz w:val="36"/>
          <w:szCs w:val="36"/>
          <w:cs/>
        </w:rPr>
        <w:t>โครงสร้าง</w:t>
      </w:r>
      <w:bookmarkEnd w:id="2"/>
      <w:r w:rsidR="007B0E11" w:rsidRPr="00C9748C">
        <w:rPr>
          <w:rFonts w:ascii="TH SarabunPSK" w:hAnsi="TH SarabunPSK" w:cs="TH SarabunPSK"/>
          <w:color w:val="0070C0"/>
          <w:sz w:val="36"/>
          <w:szCs w:val="36"/>
          <w:cs/>
        </w:rPr>
        <w:t>ระบบ</w:t>
      </w:r>
      <w:r w:rsidR="00652DFF">
        <w:rPr>
          <w:rFonts w:ascii="TH SarabunPSK" w:hAnsi="TH SarabunPSK" w:cs="TH SarabunPSK" w:hint="cs"/>
          <w:color w:val="0070C0"/>
          <w:sz w:val="36"/>
          <w:szCs w:val="36"/>
          <w:cs/>
        </w:rPr>
        <w:t>จัดการเอกสารอิเล็กทรอนิกส์</w:t>
      </w:r>
    </w:p>
    <w:p w:rsidR="00981043" w:rsidRDefault="00981043" w:rsidP="007B0E11">
      <w:pPr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noProof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-657226</wp:posOffset>
            </wp:positionH>
            <wp:positionV relativeFrom="paragraph">
              <wp:posOffset>-1229</wp:posOffset>
            </wp:positionV>
            <wp:extent cx="7210425" cy="4537669"/>
            <wp:effectExtent l="19050" t="0" r="0" b="0"/>
            <wp:wrapNone/>
            <wp:docPr id="2" name="Picture 1" descr="Snap 2013-12-12 at 16.32.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 2013-12-12 at 16.32.44.jp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213227" cy="45394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981043" w:rsidRDefault="00981043" w:rsidP="007B0E11">
      <w:pPr>
        <w:rPr>
          <w:rFonts w:ascii="TH SarabunPSK" w:hAnsi="TH SarabunPSK" w:cs="TH SarabunPSK"/>
        </w:rPr>
      </w:pPr>
    </w:p>
    <w:p w:rsidR="007B0E11" w:rsidRPr="00C9748C" w:rsidRDefault="007B0E11" w:rsidP="007B0E11">
      <w:pPr>
        <w:rPr>
          <w:rFonts w:ascii="TH SarabunPSK" w:hAnsi="TH SarabunPSK" w:cs="TH SarabunPSK"/>
        </w:rPr>
      </w:pPr>
    </w:p>
    <w:p w:rsidR="007B0E11" w:rsidRPr="00C9748C" w:rsidRDefault="007B0E11" w:rsidP="007B0E11">
      <w:pPr>
        <w:spacing w:after="0"/>
        <w:jc w:val="center"/>
        <w:rPr>
          <w:rFonts w:ascii="TH SarabunPSK" w:eastAsia="EucrosiaUPCBold" w:hAnsi="TH SarabunPSK" w:cs="TH SarabunPSK"/>
          <w:sz w:val="32"/>
          <w:szCs w:val="32"/>
        </w:rPr>
      </w:pPr>
    </w:p>
    <w:p w:rsidR="0024131D" w:rsidRDefault="0024131D" w:rsidP="007B0E11">
      <w:pPr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:rsidR="007B0E11" w:rsidRDefault="007B0E11" w:rsidP="007B0E1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06677A" w:rsidRPr="00C9748C">
        <w:rPr>
          <w:rFonts w:ascii="TH SarabunPSK" w:hAnsi="TH SarabunPSK" w:cs="TH SarabunPSK"/>
          <w:b/>
          <w:bCs/>
          <w:sz w:val="32"/>
          <w:szCs w:val="32"/>
          <w:cs/>
        </w:rPr>
        <w:fldChar w:fldCharType="begin"/>
      </w: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instrText xml:space="preserve"> </w:instrText>
      </w:r>
      <w:r w:rsidRPr="00C9748C">
        <w:rPr>
          <w:rFonts w:ascii="TH SarabunPSK" w:hAnsi="TH SarabunPSK" w:cs="TH SarabunPSK"/>
          <w:b/>
          <w:bCs/>
          <w:sz w:val="32"/>
          <w:szCs w:val="32"/>
        </w:rPr>
        <w:instrText xml:space="preserve">SEQ </w:instrText>
      </w: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instrText>รูปที่</w:instrText>
      </w:r>
      <w:r w:rsidRPr="00C9748C">
        <w:rPr>
          <w:rFonts w:ascii="TH SarabunPSK" w:hAnsi="TH SarabunPSK" w:cs="TH SarabunPSK"/>
          <w:b/>
          <w:bCs/>
          <w:sz w:val="32"/>
          <w:szCs w:val="32"/>
        </w:rPr>
        <w:instrText>_ \* ARABIC</w:instrText>
      </w: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instrText xml:space="preserve"> </w:instrText>
      </w:r>
      <w:r w:rsidR="0006677A" w:rsidRPr="00C9748C">
        <w:rPr>
          <w:rFonts w:ascii="TH SarabunPSK" w:hAnsi="TH SarabunPSK" w:cs="TH SarabunPSK"/>
          <w:b/>
          <w:bCs/>
          <w:sz w:val="32"/>
          <w:szCs w:val="32"/>
          <w:cs/>
        </w:rPr>
        <w:fldChar w:fldCharType="separate"/>
      </w:r>
      <w:r w:rsidRPr="00C9748C">
        <w:rPr>
          <w:rFonts w:ascii="TH SarabunPSK" w:hAnsi="TH SarabunPSK" w:cs="TH SarabunPSK"/>
          <w:b/>
          <w:bCs/>
          <w:noProof/>
          <w:sz w:val="32"/>
          <w:szCs w:val="32"/>
          <w:cs/>
        </w:rPr>
        <w:t>1</w:t>
      </w:r>
      <w:r w:rsidR="0006677A" w:rsidRPr="00C9748C">
        <w:rPr>
          <w:rFonts w:ascii="TH SarabunPSK" w:hAnsi="TH SarabunPSK" w:cs="TH SarabunPSK"/>
          <w:b/>
          <w:bCs/>
          <w:sz w:val="32"/>
          <w:szCs w:val="32"/>
          <w:cs/>
        </w:rPr>
        <w:fldChar w:fldCharType="end"/>
      </w: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ผนภาพโครงสร้างการทำงานระบบ</w:t>
      </w:r>
      <w:r w:rsidR="00652DFF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เอกสารอิเล็กทรอนิกส์</w:t>
      </w:r>
    </w:p>
    <w:p w:rsidR="007B0E11" w:rsidRDefault="007B0E11" w:rsidP="007B0E11">
      <w:pPr>
        <w:pStyle w:val="Heading3"/>
        <w:numPr>
          <w:ilvl w:val="0"/>
          <w:numId w:val="1"/>
        </w:numPr>
        <w:rPr>
          <w:rFonts w:ascii="TH SarabunPSK" w:hAnsi="TH SarabunPSK" w:cs="TH SarabunPSK"/>
          <w:color w:val="0070C0"/>
          <w:sz w:val="36"/>
          <w:szCs w:val="36"/>
        </w:rPr>
      </w:pPr>
      <w:r w:rsidRPr="00C9748C">
        <w:rPr>
          <w:rFonts w:ascii="TH SarabunPSK" w:hAnsi="TH SarabunPSK" w:cs="TH SarabunPSK"/>
          <w:color w:val="0070C0"/>
          <w:sz w:val="36"/>
          <w:szCs w:val="36"/>
          <w:cs/>
        </w:rPr>
        <w:lastRenderedPageBreak/>
        <w:t>แผนภาพโครงสร้างระบบบริหารจัดการข้อมูลหลัก</w:t>
      </w:r>
    </w:p>
    <w:p w:rsidR="00373F24" w:rsidRPr="00373F24" w:rsidRDefault="00373F24" w:rsidP="00373F24"/>
    <w:p w:rsidR="007B0E11" w:rsidRDefault="00373F24" w:rsidP="007B0E11">
      <w:r>
        <w:object w:dxaOrig="7975" w:dyaOrig="2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pt;height:146.7pt" o:ole="">
            <v:imagedata r:id="rId9" o:title=""/>
          </v:shape>
          <o:OLEObject Type="Embed" ProgID="Visio.Drawing.11" ShapeID="_x0000_i1025" DrawAspect="Content" ObjectID="_1449311829" r:id="rId10"/>
        </w:object>
      </w:r>
    </w:p>
    <w:p w:rsidR="00373F24" w:rsidRDefault="00373F24" w:rsidP="007B0E11"/>
    <w:p w:rsidR="00373F24" w:rsidRPr="00C9748C" w:rsidRDefault="00373F24" w:rsidP="007B0E11">
      <w:pPr>
        <w:rPr>
          <w:rFonts w:ascii="TH SarabunPSK" w:hAnsi="TH SarabunPSK" w:cs="TH SarabunPSK"/>
          <w:sz w:val="32"/>
          <w:szCs w:val="32"/>
        </w:rPr>
      </w:pPr>
    </w:p>
    <w:p w:rsidR="007B0E11" w:rsidRDefault="007B0E11" w:rsidP="007B0E1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>รูปที่ 2 แผนภาพโครงสร้างระบบบริหารจัดการข้อมูลหลัก</w:t>
      </w:r>
    </w:p>
    <w:p w:rsidR="00BD7A9D" w:rsidRDefault="00BD7A9D" w:rsidP="007B0E1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BD7A9D" w:rsidRPr="00C9748C" w:rsidRDefault="00BD7A9D" w:rsidP="007B0E11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E7D04" w:rsidRPr="00C9748C" w:rsidRDefault="001E7D04" w:rsidP="001E7D04">
      <w:pPr>
        <w:pStyle w:val="Heading3"/>
        <w:numPr>
          <w:ilvl w:val="0"/>
          <w:numId w:val="1"/>
        </w:numPr>
        <w:rPr>
          <w:rFonts w:ascii="TH SarabunPSK" w:hAnsi="TH SarabunPSK" w:cs="TH SarabunPSK"/>
          <w:color w:val="0070C0"/>
          <w:sz w:val="40"/>
          <w:szCs w:val="40"/>
        </w:rPr>
      </w:pPr>
      <w:r w:rsidRPr="00C9748C">
        <w:rPr>
          <w:rFonts w:ascii="TH SarabunPSK" w:hAnsi="TH SarabunPSK" w:cs="TH SarabunPSK"/>
          <w:color w:val="0070C0"/>
          <w:sz w:val="36"/>
          <w:szCs w:val="36"/>
          <w:cs/>
        </w:rPr>
        <w:lastRenderedPageBreak/>
        <w:t>แผนภาพโครงสร้างระบบ</w:t>
      </w:r>
      <w:r w:rsidR="00233B4F">
        <w:rPr>
          <w:rFonts w:ascii="TH SarabunPSK" w:hAnsi="TH SarabunPSK" w:cs="TH SarabunPSK" w:hint="cs"/>
          <w:color w:val="0070C0"/>
          <w:sz w:val="36"/>
          <w:szCs w:val="36"/>
          <w:cs/>
        </w:rPr>
        <w:t>จัดการเอกสารอิเล็กทรอนิกส์</w:t>
      </w:r>
    </w:p>
    <w:p w:rsidR="001E7D04" w:rsidRDefault="00214683" w:rsidP="001E7D04">
      <w:pPr>
        <w:jc w:val="center"/>
      </w:pPr>
      <w:r>
        <w:rPr>
          <w:cs/>
        </w:rPr>
        <w:object w:dxaOrig="11312" w:dyaOrig="10275">
          <v:shape id="_x0000_i1029" type="#_x0000_t75" style="width:482.95pt;height:438.8pt" o:ole="">
            <v:imagedata r:id="rId11" o:title=""/>
          </v:shape>
          <o:OLEObject Type="Embed" ProgID="Visio.Drawing.11" ShapeID="_x0000_i1029" DrawAspect="Content" ObjectID="_1449311830" r:id="rId12"/>
        </w:object>
      </w:r>
    </w:p>
    <w:p w:rsidR="00233B4F" w:rsidRDefault="00233B4F" w:rsidP="001E7D04">
      <w:pPr>
        <w:jc w:val="center"/>
      </w:pPr>
    </w:p>
    <w:p w:rsidR="00233B4F" w:rsidRDefault="00233B4F" w:rsidP="001E7D04">
      <w:pPr>
        <w:jc w:val="center"/>
      </w:pPr>
    </w:p>
    <w:p w:rsidR="00233B4F" w:rsidRPr="00C9748C" w:rsidRDefault="00233B4F" w:rsidP="001E7D04">
      <w:pPr>
        <w:jc w:val="center"/>
        <w:rPr>
          <w:rFonts w:ascii="TH SarabunPSK" w:hAnsi="TH SarabunPSK" w:cs="TH SarabunPSK"/>
          <w:sz w:val="32"/>
          <w:szCs w:val="32"/>
        </w:rPr>
      </w:pPr>
    </w:p>
    <w:p w:rsidR="001E7D04" w:rsidRPr="00C9748C" w:rsidRDefault="001E7D04" w:rsidP="001E7D04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>รูปที่ 3 แผนภาพโครงสร้างระบบ</w:t>
      </w:r>
      <w:r w:rsidR="00233B4F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เอกสารอิเล็กทรอนิกส์</w:t>
      </w:r>
    </w:p>
    <w:p w:rsidR="001E7D04" w:rsidRPr="00C9748C" w:rsidRDefault="001E7D04" w:rsidP="001E7D04">
      <w:p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28"/>
          <w:cs/>
        </w:rPr>
        <w:tab/>
      </w:r>
    </w:p>
    <w:p w:rsidR="001E7D04" w:rsidRPr="00C9748C" w:rsidRDefault="001E7D04" w:rsidP="001E7D04">
      <w:pPr>
        <w:rPr>
          <w:rFonts w:ascii="TH SarabunPSK" w:hAnsi="TH SarabunPSK" w:cs="TH SarabunPSK"/>
          <w:sz w:val="32"/>
          <w:szCs w:val="32"/>
        </w:rPr>
      </w:pPr>
    </w:p>
    <w:p w:rsidR="001E7D04" w:rsidRDefault="001E7D04" w:rsidP="001E7D04">
      <w:pPr>
        <w:pStyle w:val="Heading3"/>
        <w:numPr>
          <w:ilvl w:val="0"/>
          <w:numId w:val="1"/>
        </w:numPr>
        <w:rPr>
          <w:rFonts w:ascii="TH SarabunPSK" w:hAnsi="TH SarabunPSK" w:cs="TH SarabunPSK"/>
          <w:color w:val="0070C0"/>
          <w:sz w:val="36"/>
          <w:szCs w:val="36"/>
        </w:rPr>
      </w:pPr>
      <w:r w:rsidRPr="00C9748C">
        <w:rPr>
          <w:rFonts w:ascii="TH SarabunPSK" w:hAnsi="TH SarabunPSK" w:cs="TH SarabunPSK"/>
          <w:color w:val="0070C0"/>
          <w:sz w:val="36"/>
          <w:szCs w:val="36"/>
          <w:cs/>
        </w:rPr>
        <w:lastRenderedPageBreak/>
        <w:t>แผนภาพโครงสร้าง</w:t>
      </w:r>
      <w:r w:rsidR="00233B4F">
        <w:rPr>
          <w:rFonts w:ascii="TH SarabunPSK" w:hAnsi="TH SarabunPSK" w:cs="TH SarabunPSK" w:hint="cs"/>
          <w:color w:val="0070C0"/>
          <w:sz w:val="36"/>
          <w:szCs w:val="36"/>
          <w:cs/>
        </w:rPr>
        <w:t>ระบบ</w:t>
      </w:r>
      <w:r w:rsidR="008B6212">
        <w:rPr>
          <w:rFonts w:ascii="TH SarabunPSK" w:hAnsi="TH SarabunPSK" w:cs="TH SarabunPSK" w:hint="cs"/>
          <w:color w:val="0070C0"/>
          <w:sz w:val="36"/>
          <w:szCs w:val="36"/>
          <w:cs/>
        </w:rPr>
        <w:t>รายงาน</w:t>
      </w:r>
    </w:p>
    <w:p w:rsidR="00BD7A9D" w:rsidRPr="00BD7A9D" w:rsidRDefault="00BD7A9D" w:rsidP="00BD7A9D"/>
    <w:p w:rsidR="00F51CB9" w:rsidRPr="00F51CB9" w:rsidRDefault="00BD7A9D" w:rsidP="00F51CB9">
      <w:r>
        <w:rPr>
          <w:cs/>
        </w:rPr>
        <w:object w:dxaOrig="8889" w:dyaOrig="4123">
          <v:shape id="_x0000_i1026" type="#_x0000_t75" style="width:444.9pt;height:205.8pt" o:ole="">
            <v:imagedata r:id="rId13" o:title=""/>
          </v:shape>
          <o:OLEObject Type="Embed" ProgID="Visio.Drawing.11" ShapeID="_x0000_i1026" DrawAspect="Content" ObjectID="_1449311831" r:id="rId14"/>
        </w:object>
      </w:r>
    </w:p>
    <w:p w:rsidR="001E7D04" w:rsidRPr="00C9748C" w:rsidRDefault="001E7D04" w:rsidP="001E7D04">
      <w:pPr>
        <w:rPr>
          <w:rFonts w:ascii="TH SarabunPSK" w:hAnsi="TH SarabunPSK" w:cs="TH SarabunPSK"/>
          <w:sz w:val="32"/>
          <w:szCs w:val="32"/>
        </w:rPr>
      </w:pPr>
    </w:p>
    <w:p w:rsidR="00BD7A9D" w:rsidRPr="00C9748C" w:rsidRDefault="001E7D04" w:rsidP="002722A2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9748C">
        <w:rPr>
          <w:rFonts w:ascii="TH SarabunPSK" w:hAnsi="TH SarabunPSK" w:cs="TH SarabunPSK"/>
          <w:b/>
          <w:bCs/>
          <w:sz w:val="32"/>
          <w:szCs w:val="32"/>
        </w:rPr>
        <w:t xml:space="preserve">4 </w:t>
      </w: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ผนภาพโครงสร้างระบบ</w:t>
      </w:r>
      <w:r w:rsidR="008B6212">
        <w:rPr>
          <w:rFonts w:ascii="TH SarabunPSK" w:hAnsi="TH SarabunPSK" w:cs="TH SarabunPSK" w:hint="cs"/>
          <w:b/>
          <w:bCs/>
          <w:sz w:val="32"/>
          <w:szCs w:val="32"/>
          <w:cs/>
        </w:rPr>
        <w:t>รายงาน</w:t>
      </w:r>
    </w:p>
    <w:p w:rsidR="007D0ABC" w:rsidRPr="00C9748C" w:rsidRDefault="007D0ABC" w:rsidP="007D0ABC">
      <w:pPr>
        <w:pStyle w:val="Heading3"/>
        <w:numPr>
          <w:ilvl w:val="0"/>
          <w:numId w:val="1"/>
        </w:numPr>
        <w:rPr>
          <w:rFonts w:ascii="TH SarabunPSK" w:hAnsi="TH SarabunPSK" w:cs="TH SarabunPSK"/>
          <w:color w:val="0070C0"/>
          <w:sz w:val="40"/>
          <w:szCs w:val="40"/>
        </w:rPr>
      </w:pPr>
      <w:r w:rsidRPr="00C9748C">
        <w:rPr>
          <w:rFonts w:ascii="TH SarabunPSK" w:hAnsi="TH SarabunPSK" w:cs="TH SarabunPSK"/>
          <w:color w:val="0070C0"/>
          <w:sz w:val="40"/>
          <w:szCs w:val="40"/>
        </w:rPr>
        <w:t>Requirement User System</w:t>
      </w:r>
    </w:p>
    <w:p w:rsidR="007D0ABC" w:rsidRPr="00C9748C" w:rsidRDefault="001E7D04" w:rsidP="007D0ABC">
      <w:pPr>
        <w:ind w:left="360"/>
        <w:rPr>
          <w:rFonts w:ascii="TH SarabunPSK" w:hAnsi="TH SarabunPSK" w:cs="TH SarabunPSK"/>
          <w:b/>
          <w:bCs/>
          <w:sz w:val="32"/>
          <w:szCs w:val="32"/>
          <w:u w:val="single"/>
          <w:cs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ระบบ</w:t>
      </w:r>
      <w:r w:rsidR="00BD7A9D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จัดการเอกสารอิเล็กทรอนิกส์</w:t>
      </w:r>
    </w:p>
    <w:p w:rsidR="008F12E8" w:rsidRPr="00C9748C" w:rsidRDefault="008F12E8" w:rsidP="008F12E8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ายละเอียด</w:t>
      </w:r>
      <w:r>
        <w:rPr>
          <w:rFonts w:ascii="TH SarabunPSK" w:hAnsi="TH SarabunPSK" w:cs="TH SarabunPSK" w:hint="cs"/>
          <w:sz w:val="32"/>
          <w:szCs w:val="32"/>
          <w:cs/>
        </w:rPr>
        <w:t>สิทธิ์การ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ใช้งาน ประกอบด้วย </w:t>
      </w:r>
      <w:r w:rsidRPr="00C9748C">
        <w:rPr>
          <w:rFonts w:ascii="TH SarabunPSK" w:hAnsi="TH SarabunPSK" w:cs="TH SarabunPSK"/>
          <w:sz w:val="32"/>
          <w:szCs w:val="32"/>
        </w:rPr>
        <w:t xml:space="preserve">Field </w:t>
      </w:r>
      <w:r w:rsidRPr="00C9748C">
        <w:rPr>
          <w:rFonts w:ascii="TH SarabunPSK" w:hAnsi="TH SarabunPSK" w:cs="TH SarabunPSK"/>
          <w:sz w:val="32"/>
          <w:szCs w:val="32"/>
          <w:cs/>
        </w:rPr>
        <w:t>ต่าง ๆ ดังนี้</w:t>
      </w:r>
    </w:p>
    <w:p w:rsidR="008F12E8" w:rsidRDefault="00F109F1" w:rsidP="008F12E8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ื่อ</w:t>
      </w:r>
      <w:r w:rsidR="008F12E8">
        <w:rPr>
          <w:rFonts w:ascii="TH SarabunPSK" w:hAnsi="TH SarabunPSK" w:cs="TH SarabunPSK" w:hint="cs"/>
          <w:sz w:val="32"/>
          <w:szCs w:val="32"/>
          <w:cs/>
        </w:rPr>
        <w:t>สิทธิ์การใช้งาน</w:t>
      </w:r>
    </w:p>
    <w:p w:rsidR="00F109F1" w:rsidRDefault="00F109F1" w:rsidP="008F12E8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ดับ</w:t>
      </w:r>
    </w:p>
    <w:p w:rsidR="008F12E8" w:rsidRDefault="00F109F1" w:rsidP="008F12E8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เข้าถึงข้อมูล</w:t>
      </w:r>
    </w:p>
    <w:p w:rsidR="00F109F1" w:rsidRDefault="00F109F1" w:rsidP="008F12E8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</w:t>
      </w:r>
    </w:p>
    <w:p w:rsidR="00FD693F" w:rsidRPr="00354159" w:rsidRDefault="00FD693F" w:rsidP="008F12E8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ิทธิ์เมนู</w:t>
      </w:r>
    </w:p>
    <w:p w:rsidR="00FD693F" w:rsidRDefault="00FD693F" w:rsidP="008F12E8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สร้าง</w:t>
      </w:r>
    </w:p>
    <w:p w:rsidR="00FD693F" w:rsidRDefault="00FD693F" w:rsidP="00FD693F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สร้าง</w:t>
      </w:r>
    </w:p>
    <w:p w:rsidR="00FD693F" w:rsidRPr="00C9748C" w:rsidRDefault="00FD693F" w:rsidP="00FD693F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อัพเดต</w:t>
      </w:r>
    </w:p>
    <w:p w:rsidR="00FD693F" w:rsidRPr="008F12E8" w:rsidRDefault="00FD693F" w:rsidP="00FD693F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:rsidR="007D0ABC" w:rsidRPr="00C9748C" w:rsidRDefault="007D0ABC" w:rsidP="007D0ABC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="0006489C" w:rsidRPr="00C9748C">
        <w:rPr>
          <w:rFonts w:ascii="TH SarabunPSK" w:hAnsi="TH SarabunPSK" w:cs="TH SarabunPSK"/>
          <w:sz w:val="32"/>
          <w:szCs w:val="32"/>
          <w:cs/>
        </w:rPr>
        <w:t>ผู้</w:t>
      </w:r>
      <w:r w:rsidR="001E7D04" w:rsidRPr="00C9748C">
        <w:rPr>
          <w:rFonts w:ascii="TH SarabunPSK" w:hAnsi="TH SarabunPSK" w:cs="TH SarabunPSK"/>
          <w:sz w:val="32"/>
          <w:szCs w:val="32"/>
          <w:cs/>
        </w:rPr>
        <w:t>ใช้งาน</w:t>
      </w:r>
      <w:r w:rsidR="00375F5E" w:rsidRPr="00C9748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ประกอบด้วย </w:t>
      </w:r>
      <w:r w:rsidRPr="00C9748C">
        <w:rPr>
          <w:rFonts w:ascii="TH SarabunPSK" w:hAnsi="TH SarabunPSK" w:cs="TH SarabunPSK"/>
          <w:sz w:val="32"/>
          <w:szCs w:val="32"/>
        </w:rPr>
        <w:t xml:space="preserve">Field </w:t>
      </w:r>
      <w:r w:rsidRPr="00C9748C">
        <w:rPr>
          <w:rFonts w:ascii="TH SarabunPSK" w:hAnsi="TH SarabunPSK" w:cs="TH SarabunPSK"/>
          <w:sz w:val="32"/>
          <w:szCs w:val="32"/>
          <w:cs/>
        </w:rPr>
        <w:t>ต่าง ๆ ดังนี้</w:t>
      </w:r>
    </w:p>
    <w:p w:rsidR="00354159" w:rsidRDefault="00354159" w:rsidP="007D0AB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ิทธิ์การใช้งาน</w:t>
      </w:r>
    </w:p>
    <w:p w:rsidR="007D0ABC" w:rsidRDefault="0006489C" w:rsidP="00354159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ชื่อ – นามสกุล</w:t>
      </w:r>
    </w:p>
    <w:p w:rsidR="00F109F1" w:rsidRPr="00354159" w:rsidRDefault="00F109F1" w:rsidP="00354159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ลขบัตรประชาชน</w:t>
      </w:r>
    </w:p>
    <w:p w:rsidR="0006489C" w:rsidRPr="00C9748C" w:rsidRDefault="0006489C" w:rsidP="007D0AB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lastRenderedPageBreak/>
        <w:t>กอง / สำนักงาน</w:t>
      </w:r>
    </w:p>
    <w:p w:rsidR="00531FF0" w:rsidRPr="00C9748C" w:rsidRDefault="0006489C" w:rsidP="007D0AB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ลุ่ม / ฝ่าย</w:t>
      </w:r>
    </w:p>
    <w:p w:rsidR="0006489C" w:rsidRPr="00C9748C" w:rsidRDefault="0006489C" w:rsidP="007D0AB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ประเภทบุคลากร</w:t>
      </w:r>
    </w:p>
    <w:p w:rsidR="007D0ABC" w:rsidRPr="00C9748C" w:rsidRDefault="0006489C" w:rsidP="007D0AB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เบอร์ติดต่อ</w:t>
      </w:r>
    </w:p>
    <w:p w:rsidR="006D4DAA" w:rsidRPr="00C9748C" w:rsidRDefault="0006489C" w:rsidP="007D0AB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อีเมล์</w:t>
      </w:r>
    </w:p>
    <w:p w:rsidR="009D2875" w:rsidRDefault="0006489C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หัสผ่าน</w:t>
      </w:r>
    </w:p>
    <w:p w:rsidR="00354159" w:rsidRDefault="00354159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นาดพื้นที่ใช้งาน</w:t>
      </w:r>
    </w:p>
    <w:p w:rsidR="00FD693F" w:rsidRPr="00FD693F" w:rsidRDefault="00FD693F" w:rsidP="00FD693F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สร้าง</w:t>
      </w:r>
    </w:p>
    <w:p w:rsidR="002E699D" w:rsidRDefault="002E699D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สร้าง</w:t>
      </w:r>
    </w:p>
    <w:p w:rsidR="002E699D" w:rsidRDefault="002E699D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อัพเดต</w:t>
      </w:r>
    </w:p>
    <w:p w:rsidR="00FD693F" w:rsidRPr="00C9748C" w:rsidRDefault="00FD693F" w:rsidP="00FD693F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:rsidR="0006489C" w:rsidRPr="00C9748C" w:rsidRDefault="0006489C" w:rsidP="0006489C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="00354159">
        <w:rPr>
          <w:rFonts w:ascii="TH SarabunPSK" w:hAnsi="TH SarabunPSK" w:cs="TH SarabunPSK" w:hint="cs"/>
          <w:sz w:val="32"/>
          <w:szCs w:val="32"/>
          <w:cs/>
        </w:rPr>
        <w:t>การจัดการโฟลเดอร์เอกสาร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ประกอบด้วย </w:t>
      </w:r>
      <w:r w:rsidRPr="00C9748C">
        <w:rPr>
          <w:rFonts w:ascii="TH SarabunPSK" w:hAnsi="TH SarabunPSK" w:cs="TH SarabunPSK"/>
          <w:sz w:val="32"/>
          <w:szCs w:val="32"/>
        </w:rPr>
        <w:t xml:space="preserve">Field </w:t>
      </w:r>
      <w:r w:rsidRPr="00C9748C">
        <w:rPr>
          <w:rFonts w:ascii="TH SarabunPSK" w:hAnsi="TH SarabunPSK" w:cs="TH SarabunPSK"/>
          <w:sz w:val="32"/>
          <w:szCs w:val="32"/>
          <w:cs/>
        </w:rPr>
        <w:t>ต่าง ๆ ดังนี้</w:t>
      </w:r>
    </w:p>
    <w:p w:rsidR="0006489C" w:rsidRPr="00C9748C" w:rsidRDefault="00354159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ื่อโฟลเดอร์</w:t>
      </w:r>
    </w:p>
    <w:p w:rsidR="00D916F4" w:rsidRPr="00C9748C" w:rsidRDefault="00354159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ื่อเรื่อง</w:t>
      </w:r>
      <w:r w:rsidR="00D916F4" w:rsidRPr="00C9748C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06489C" w:rsidRPr="00C9748C" w:rsidRDefault="00354159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าย</w:t>
      </w:r>
      <w:r w:rsidR="002E699D">
        <w:rPr>
          <w:rFonts w:ascii="TH SarabunPSK" w:hAnsi="TH SarabunPSK" w:cs="TH SarabunPSK" w:hint="cs"/>
          <w:sz w:val="32"/>
          <w:szCs w:val="32"/>
          <w:cs/>
        </w:rPr>
        <w:t>ละเอียด</w:t>
      </w:r>
    </w:p>
    <w:p w:rsidR="0006489C" w:rsidRDefault="002E699D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นิดโฟลเดอร์</w:t>
      </w:r>
    </w:p>
    <w:p w:rsidR="0053159D" w:rsidRDefault="0053159D" w:rsidP="0053159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้อมูลการแชร์</w:t>
      </w:r>
    </w:p>
    <w:p w:rsidR="0053159D" w:rsidRDefault="0053159D" w:rsidP="0053159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หัสการแชร์</w:t>
      </w:r>
    </w:p>
    <w:p w:rsidR="0053159D" w:rsidRDefault="0053159D" w:rsidP="0053159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หมดอายุการแชร์</w:t>
      </w:r>
    </w:p>
    <w:p w:rsidR="003C650D" w:rsidRPr="0053159D" w:rsidRDefault="003C650D" w:rsidP="0053159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จ้าของข้อมูล</w:t>
      </w:r>
    </w:p>
    <w:p w:rsidR="002E699D" w:rsidRDefault="002E699D" w:rsidP="002E699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ท็ก</w:t>
      </w:r>
    </w:p>
    <w:p w:rsidR="00FD693F" w:rsidRPr="00FD693F" w:rsidRDefault="00FD693F" w:rsidP="00FD693F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สร้าง</w:t>
      </w:r>
    </w:p>
    <w:p w:rsidR="002E699D" w:rsidRDefault="002E699D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สร้าง</w:t>
      </w:r>
    </w:p>
    <w:p w:rsidR="002E699D" w:rsidRDefault="002E699D" w:rsidP="0006489C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อัพเดต</w:t>
      </w:r>
    </w:p>
    <w:p w:rsidR="00FD693F" w:rsidRPr="00C9748C" w:rsidRDefault="00FD693F" w:rsidP="00FD693F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:rsidR="00D916F4" w:rsidRPr="00C9748C" w:rsidRDefault="00D916F4" w:rsidP="00D916F4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="002E699D">
        <w:rPr>
          <w:rFonts w:ascii="TH SarabunPSK" w:hAnsi="TH SarabunPSK" w:cs="TH SarabunPSK" w:hint="cs"/>
          <w:sz w:val="32"/>
          <w:szCs w:val="32"/>
          <w:cs/>
        </w:rPr>
        <w:t xml:space="preserve">การจัดการไฟล์ 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ประกอบด้วย </w:t>
      </w:r>
      <w:r w:rsidRPr="00C9748C">
        <w:rPr>
          <w:rFonts w:ascii="TH SarabunPSK" w:hAnsi="TH SarabunPSK" w:cs="TH SarabunPSK"/>
          <w:sz w:val="32"/>
          <w:szCs w:val="32"/>
        </w:rPr>
        <w:t xml:space="preserve">Field </w:t>
      </w:r>
      <w:r w:rsidRPr="00C9748C">
        <w:rPr>
          <w:rFonts w:ascii="TH SarabunPSK" w:hAnsi="TH SarabunPSK" w:cs="TH SarabunPSK"/>
          <w:sz w:val="32"/>
          <w:szCs w:val="32"/>
          <w:cs/>
        </w:rPr>
        <w:t>ต่าง ๆ ดังนี้</w:t>
      </w:r>
    </w:p>
    <w:p w:rsidR="00D916F4" w:rsidRPr="00C9748C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ื่อไฟล์เรื่อง</w:t>
      </w:r>
    </w:p>
    <w:p w:rsidR="00D916F4" w:rsidRPr="00C9748C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ายละเอียด</w:t>
      </w:r>
    </w:p>
    <w:p w:rsidR="00D916F4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ท็ก</w:t>
      </w:r>
    </w:p>
    <w:p w:rsidR="002E699D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นาดไฟล์</w:t>
      </w:r>
    </w:p>
    <w:p w:rsidR="002E699D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ประเภทไฟล์</w:t>
      </w:r>
    </w:p>
    <w:p w:rsidR="002E699D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้อมูลการแชร์</w:t>
      </w:r>
    </w:p>
    <w:p w:rsidR="0053159D" w:rsidRDefault="005315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หัสการแชร์</w:t>
      </w:r>
    </w:p>
    <w:p w:rsidR="0053159D" w:rsidRDefault="005315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วันหมดอายุการแชร์</w:t>
      </w:r>
    </w:p>
    <w:p w:rsidR="003C650D" w:rsidRPr="003C650D" w:rsidRDefault="003C650D" w:rsidP="003C650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จ้าของข้อมูล</w:t>
      </w:r>
    </w:p>
    <w:p w:rsidR="00D916F4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ที่อยู่พาทไฟล์</w:t>
      </w:r>
    </w:p>
    <w:p w:rsidR="00FD693F" w:rsidRPr="00FD693F" w:rsidRDefault="00FD693F" w:rsidP="00FD693F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สร้าง</w:t>
      </w:r>
    </w:p>
    <w:p w:rsidR="002E699D" w:rsidRPr="00C9748C" w:rsidRDefault="002E699D" w:rsidP="00D916F4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สร้าง</w:t>
      </w:r>
    </w:p>
    <w:p w:rsidR="00D916F4" w:rsidRPr="002E699D" w:rsidRDefault="002E699D" w:rsidP="002E699D">
      <w:pPr>
        <w:pStyle w:val="ListParagraph"/>
        <w:numPr>
          <w:ilvl w:val="1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ันที่อัพเดต</w:t>
      </w:r>
    </w:p>
    <w:p w:rsidR="003C650D" w:rsidRDefault="003C650D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จะต้องรองรับการจัดเก็บ</w:t>
      </w:r>
      <w:r w:rsidR="008F3ACC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8F3ACC">
        <w:rPr>
          <w:rFonts w:ascii="TH SarabunPSK" w:hAnsi="TH SarabunPSK" w:cs="TH SarabunPSK"/>
          <w:sz w:val="32"/>
          <w:szCs w:val="32"/>
        </w:rPr>
        <w:t>Browse File</w:t>
      </w:r>
      <w:r w:rsidR="008F3ACC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นามสกุลไฟล์เอกสารได้ ดังนี้ </w:t>
      </w:r>
      <w:r>
        <w:rPr>
          <w:rFonts w:ascii="TH SarabunPSK" w:hAnsi="TH SarabunPSK" w:cs="TH SarabunPSK"/>
          <w:sz w:val="32"/>
          <w:szCs w:val="32"/>
        </w:rPr>
        <w:t xml:space="preserve">.pdf, doc, docx, .xls, xlsx, ppt, pptx, zip, rar, jpg, gif, png, bmp </w:t>
      </w:r>
      <w:r w:rsidR="00C6633B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:rsidR="003C650D" w:rsidRDefault="003C650D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ไฟล์เอกสารทุกไฟล์ระบบจะต้องจัดเก็บ เจ้าของเอกสาร วันที่บันทึก วันที่ปรับปรุง </w:t>
      </w:r>
      <w:r w:rsidR="00F52F1D">
        <w:rPr>
          <w:rFonts w:ascii="TH SarabunPSK" w:hAnsi="TH SarabunPSK" w:cs="TH SarabunPSK" w:hint="cs"/>
          <w:sz w:val="32"/>
          <w:szCs w:val="32"/>
          <w:cs/>
        </w:rPr>
        <w:t>ด้วยได้</w:t>
      </w:r>
    </w:p>
    <w:p w:rsidR="001E754F" w:rsidRDefault="001E754F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จะต้องมีช่องค้นหาเอกสารแบบรวดเร็ว (</w:t>
      </w:r>
      <w:r>
        <w:rPr>
          <w:rFonts w:ascii="TH SarabunPSK" w:hAnsi="TH SarabunPSK" w:cs="TH SarabunPSK"/>
          <w:sz w:val="32"/>
          <w:szCs w:val="32"/>
        </w:rPr>
        <w:t xml:space="preserve">Quick Search) 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F52F1D" w:rsidRDefault="00F52F1D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ค้นหาเอกสาร ระบบสามารถค้นหา</w:t>
      </w:r>
      <w:r w:rsidR="00C6633B">
        <w:rPr>
          <w:rFonts w:ascii="TH SarabunPSK" w:hAnsi="TH SarabunPSK" w:cs="TH SarabunPSK" w:hint="cs"/>
          <w:sz w:val="32"/>
          <w:szCs w:val="32"/>
          <w:cs/>
        </w:rPr>
        <w:t>จากชื่อ รายละเอียด และ</w:t>
      </w:r>
      <w:r>
        <w:rPr>
          <w:rFonts w:ascii="TH SarabunPSK" w:hAnsi="TH SarabunPSK" w:cs="TH SarabunPSK" w:hint="cs"/>
          <w:sz w:val="32"/>
          <w:szCs w:val="32"/>
          <w:cs/>
        </w:rPr>
        <w:t>ข้อความภายในตัวเอกสาร</w:t>
      </w:r>
      <w:r w:rsidR="008F3ACC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8F3ACC" w:rsidRPr="008F3ACC">
        <w:rPr>
          <w:rFonts w:ascii="TH SarabunPSK" w:hAnsi="TH SarabunPSK" w:cs="TH SarabunPSK"/>
          <w:sz w:val="32"/>
          <w:szCs w:val="32"/>
        </w:rPr>
        <w:t>Full Text Search</w:t>
      </w:r>
      <w:r w:rsidR="008F3ACC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C6633B" w:rsidRDefault="00C6633B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ค้นหาเอกสาร ระบบจะต้องมีช่องทางการค้นหา</w:t>
      </w:r>
      <w:r w:rsidR="00C97143">
        <w:rPr>
          <w:rFonts w:ascii="TH SarabunPSK" w:hAnsi="TH SarabunPSK" w:cs="TH SarabunPSK" w:hint="cs"/>
          <w:sz w:val="32"/>
          <w:szCs w:val="32"/>
          <w:cs/>
        </w:rPr>
        <w:t>ขั้นสูง (</w:t>
      </w:r>
      <w:r w:rsidR="00C97143">
        <w:rPr>
          <w:rFonts w:ascii="TH SarabunPSK" w:hAnsi="TH SarabunPSK" w:cs="TH SarabunPSK"/>
          <w:sz w:val="32"/>
          <w:szCs w:val="32"/>
        </w:rPr>
        <w:t>Advanced Search</w:t>
      </w:r>
      <w:r w:rsidR="00C97143">
        <w:rPr>
          <w:rFonts w:ascii="TH SarabunPSK" w:hAnsi="TH SarabunPSK" w:cs="TH SarabunPSK" w:hint="cs"/>
          <w:sz w:val="32"/>
          <w:szCs w:val="32"/>
          <w:cs/>
        </w:rPr>
        <w:t>)</w:t>
      </w:r>
      <w:r w:rsidR="00C9714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บบระบุเงื่อนไขได้ เช่น ชื่อเอกสาร วันที่ ชนิดเอกสาร เจ้าของเอกสาร ขนาดไฟล์ แท็ก เป็นต้น</w:t>
      </w:r>
    </w:p>
    <w:p w:rsidR="00F52F1D" w:rsidRDefault="00F52F1D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ค้นหาจะต้องรองรับการค้นหาด้วยภาษาไทยและภาษาอังกฤษเป็นอย่างน้อย</w:t>
      </w:r>
    </w:p>
    <w:p w:rsidR="00F52F1D" w:rsidRDefault="00F52F1D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จะต้องแสดงผลจำนวนที่ค้นหาได้ พร้อมเวลาที่ใช้ในการค้นหา</w:t>
      </w:r>
    </w:p>
    <w:p w:rsidR="00C6633B" w:rsidRDefault="00C6633B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ใช้งานหรือหน่วยงานสามารถล็อกอินเข้ามาเพิ่มโฟลเดอร์และไฟล์เอกสารของตนเองได้</w:t>
      </w:r>
    </w:p>
    <w:p w:rsidR="00C6633B" w:rsidRDefault="00C6633B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แชร์ไฟล์ให้กับบุคคลภายในได้</w:t>
      </w:r>
      <w:r w:rsidR="001E754F">
        <w:rPr>
          <w:rFonts w:ascii="TH SarabunPSK" w:hAnsi="TH SarabunPSK" w:cs="TH SarabunPSK" w:hint="cs"/>
          <w:sz w:val="32"/>
          <w:szCs w:val="32"/>
          <w:cs/>
        </w:rPr>
        <w:t xml:space="preserve"> โดยค้นหาจากชื่อ</w:t>
      </w:r>
      <w:r w:rsidR="001E754F">
        <w:rPr>
          <w:rFonts w:ascii="TH SarabunPSK" w:hAnsi="TH SarabunPSK" w:cs="TH SarabunPSK"/>
          <w:sz w:val="32"/>
          <w:szCs w:val="32"/>
        </w:rPr>
        <w:t>-</w:t>
      </w:r>
      <w:r w:rsidR="001E754F">
        <w:rPr>
          <w:rFonts w:ascii="TH SarabunPSK" w:hAnsi="TH SarabunPSK" w:cs="TH SarabunPSK" w:hint="cs"/>
          <w:sz w:val="32"/>
          <w:szCs w:val="32"/>
          <w:cs/>
        </w:rPr>
        <w:t>สกุล หรือชื่อผู้ใช้งาน</w:t>
      </w:r>
    </w:p>
    <w:p w:rsidR="00C6633B" w:rsidRDefault="00C6633B" w:rsidP="00C6633B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แชร์ไฟล์ออกเป็นลิงค์เพื่อส่งให้กับบุคคลคนภายนอก</w:t>
      </w:r>
      <w:r w:rsidR="001E754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E754F">
        <w:rPr>
          <w:rFonts w:ascii="TH SarabunPSK" w:hAnsi="TH SarabunPSK" w:cs="TH SarabunPSK" w:hint="cs"/>
          <w:sz w:val="32"/>
          <w:szCs w:val="32"/>
          <w:cs/>
        </w:rPr>
        <w:t>พร้อมกับสามารถกำหนดรหัสผ่าน และกำหนดวันหมดอายุได้</w:t>
      </w:r>
    </w:p>
    <w:p w:rsidR="001E754F" w:rsidRPr="001E754F" w:rsidRDefault="001E754F" w:rsidP="001E754F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1E754F">
        <w:rPr>
          <w:rFonts w:ascii="TH SarabunPSK" w:hAnsi="TH SarabunPSK" w:cs="TH SarabunPSK"/>
          <w:sz w:val="32"/>
          <w:szCs w:val="32"/>
          <w:cs/>
        </w:rPr>
        <w:t>ผู้ใช้</w:t>
      </w:r>
      <w:r w:rsidRPr="001E754F">
        <w:rPr>
          <w:rFonts w:ascii="TH SarabunPSK" w:hAnsi="TH SarabunPSK" w:cs="TH SarabunPSK" w:hint="cs"/>
          <w:sz w:val="32"/>
          <w:szCs w:val="32"/>
          <w:cs/>
        </w:rPr>
        <w:t>งาน</w:t>
      </w:r>
      <w:r w:rsidRPr="001E754F">
        <w:rPr>
          <w:rFonts w:ascii="TH SarabunPSK" w:hAnsi="TH SarabunPSK" w:cs="TH SarabunPSK"/>
          <w:sz w:val="32"/>
          <w:szCs w:val="32"/>
          <w:cs/>
        </w:rPr>
        <w:t>ทุกคนสามารถกำหนดสิทธิ์ให้แต่ละไฟล์ ให้คนอื่นเห็น อ่าน ลบ แก้ไข ได้</w:t>
      </w:r>
    </w:p>
    <w:p w:rsidR="00F52F1D" w:rsidRDefault="00F52F1D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1E754F">
        <w:rPr>
          <w:rFonts w:ascii="TH SarabunPSK" w:hAnsi="TH SarabunPSK" w:cs="TH SarabunPSK" w:hint="cs"/>
          <w:sz w:val="32"/>
          <w:szCs w:val="32"/>
          <w:cs/>
        </w:rPr>
        <w:t>ระบบจัดการเอกสารอิเล็กทรอนิกส์นี้ใช้เป็นศูนย์กลางในการจัดการเอกสารอีกทาง ประกอบไปด้วยระบบต่างๆ ดังนี้ ระบบงานสารบรรณอิเล็กทรอนิกส์</w:t>
      </w:r>
      <w:r w:rsidRPr="001E754F">
        <w:rPr>
          <w:rFonts w:ascii="TH SarabunPSK" w:hAnsi="TH SarabunPSK" w:cs="TH SarabunPSK"/>
          <w:sz w:val="32"/>
          <w:szCs w:val="32"/>
        </w:rPr>
        <w:t>,</w:t>
      </w:r>
      <w:r w:rsidRPr="001E754F">
        <w:rPr>
          <w:rFonts w:ascii="TH SarabunPSK" w:hAnsi="TH SarabunPSK" w:cs="TH SarabunPSK" w:hint="cs"/>
          <w:sz w:val="32"/>
          <w:szCs w:val="32"/>
          <w:cs/>
        </w:rPr>
        <w:t xml:space="preserve"> ระบบ </w:t>
      </w:r>
      <w:r w:rsidRPr="001E754F">
        <w:rPr>
          <w:rFonts w:ascii="TH SarabunPSK" w:hAnsi="TH SarabunPSK" w:cs="TH SarabunPSK"/>
          <w:sz w:val="32"/>
          <w:szCs w:val="32"/>
        </w:rPr>
        <w:t xml:space="preserve">e-Service, </w:t>
      </w:r>
      <w:r w:rsidRPr="001E754F">
        <w:rPr>
          <w:rFonts w:ascii="TH SarabunPSK" w:hAnsi="TH SarabunPSK" w:cs="TH SarabunPSK" w:hint="cs"/>
          <w:sz w:val="32"/>
          <w:szCs w:val="32"/>
          <w:cs/>
        </w:rPr>
        <w:t>ระบบข้อมูลข่าวสารบริการประชาชน</w:t>
      </w:r>
      <w:r w:rsidRPr="001E754F">
        <w:rPr>
          <w:rFonts w:ascii="TH SarabunPSK" w:hAnsi="TH SarabunPSK" w:cs="TH SarabunPSK"/>
          <w:sz w:val="32"/>
          <w:szCs w:val="32"/>
        </w:rPr>
        <w:t>,</w:t>
      </w:r>
      <w:r w:rsidRPr="001E754F">
        <w:rPr>
          <w:rFonts w:ascii="TH SarabunPSK" w:hAnsi="TH SarabunPSK" w:cs="TH SarabunPSK" w:hint="cs"/>
          <w:sz w:val="32"/>
          <w:szCs w:val="32"/>
          <w:cs/>
        </w:rPr>
        <w:t xml:space="preserve"> ระบบทะเบียนทรัพย์สินและครุภัณฑ์</w:t>
      </w:r>
      <w:r w:rsidRPr="001E754F">
        <w:rPr>
          <w:rFonts w:ascii="TH SarabunPSK" w:hAnsi="TH SarabunPSK" w:cs="TH SarabunPSK"/>
          <w:sz w:val="32"/>
          <w:szCs w:val="32"/>
        </w:rPr>
        <w:t>,</w:t>
      </w:r>
      <w:r w:rsidRPr="001E754F">
        <w:rPr>
          <w:rFonts w:ascii="TH SarabunPSK" w:hAnsi="TH SarabunPSK" w:cs="TH SarabunPSK" w:hint="cs"/>
          <w:sz w:val="32"/>
          <w:szCs w:val="32"/>
          <w:cs/>
        </w:rPr>
        <w:t xml:space="preserve"> ระบบเว็บไซต์กรม เป็นต้น</w:t>
      </w:r>
    </w:p>
    <w:p w:rsidR="00C97143" w:rsidRDefault="00C97143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ต้องรองรับการใช้งานหลายผู้ใช้งานเข้าใช้พร้อมกับได้</w:t>
      </w:r>
    </w:p>
    <w:p w:rsidR="00C97143" w:rsidRDefault="00C97143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จะต้องมีการแจ้งเตือนผ่านทางระบบ และอีเมล์ในกรณีที่มีการแชร์ไฟล์ แชร์โฟลเดอร์หรือเปลี่ยนแปลงข้อมูล</w:t>
      </w:r>
    </w:p>
    <w:p w:rsidR="009C747F" w:rsidRDefault="009C747F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สามารถกำหนดข้อมูลชนิดโฟลเดอร์ทั้งแบบเปิดเผย (</w:t>
      </w:r>
      <w:r>
        <w:rPr>
          <w:rFonts w:ascii="TH SarabunPSK" w:hAnsi="TH SarabunPSK" w:cs="TH SarabunPSK"/>
          <w:sz w:val="32"/>
          <w:szCs w:val="32"/>
        </w:rPr>
        <w:t>Public</w:t>
      </w:r>
      <w:r>
        <w:rPr>
          <w:rFonts w:ascii="TH SarabunPSK" w:hAnsi="TH SarabunPSK" w:cs="TH SarabunPSK" w:hint="cs"/>
          <w:sz w:val="32"/>
          <w:szCs w:val="32"/>
          <w:cs/>
        </w:rPr>
        <w:t>) แบบส่วนตัว (</w:t>
      </w:r>
      <w:r>
        <w:rPr>
          <w:rFonts w:ascii="TH SarabunPSK" w:hAnsi="TH SarabunPSK" w:cs="TH SarabunPSK"/>
          <w:sz w:val="32"/>
          <w:szCs w:val="32"/>
        </w:rPr>
        <w:t>Private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บบเฉพาะใช้กับระบบ (</w:t>
      </w:r>
      <w:r>
        <w:rPr>
          <w:rFonts w:ascii="TH SarabunPSK" w:hAnsi="TH SarabunPSK" w:cs="TH SarabunPSK"/>
          <w:sz w:val="32"/>
          <w:szCs w:val="32"/>
        </w:rPr>
        <w:t>System</w:t>
      </w:r>
      <w:r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C97143" w:rsidRDefault="00C97143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รองรับการอัพโหลดไฟล์ด้วยการเลือกหรือลากไฟล์</w:t>
      </w:r>
    </w:p>
    <w:p w:rsidR="00F52F1D" w:rsidRDefault="001E754F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สามารถเก็บประวัติการใช้งานในแต่ละผู้ใช้งานได้ เช่น ชื่อ</w:t>
      </w:r>
      <w:r>
        <w:rPr>
          <w:rFonts w:ascii="TH SarabunPSK" w:hAnsi="TH SarabunPSK" w:cs="TH SarabunPSK"/>
          <w:sz w:val="32"/>
          <w:szCs w:val="32"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กุล การกระทำ วันที่เวลา </w:t>
      </w:r>
      <w:r>
        <w:rPr>
          <w:rFonts w:ascii="TH SarabunPSK" w:hAnsi="TH SarabunPSK" w:cs="TH SarabunPSK"/>
          <w:sz w:val="32"/>
          <w:szCs w:val="32"/>
        </w:rPr>
        <w:t xml:space="preserve">IP Address </w:t>
      </w:r>
      <w:r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:rsidR="001E754F" w:rsidRDefault="001E754F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สามารถจัดเป็นเอกสารเป็นหมวดหมู่ตามโฟลเดอร์ได้</w:t>
      </w:r>
    </w:p>
    <w:p w:rsidR="001E754F" w:rsidRDefault="001E754F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ระบบสามารถจัดเรียงลำดับ หรือย้ายหมวดหมู่ไฟล์เอกสารหรือโฟลเดอร์ได้</w:t>
      </w:r>
    </w:p>
    <w:p w:rsidR="001E754F" w:rsidRDefault="001E754F" w:rsidP="001E754F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8F3ACC">
        <w:rPr>
          <w:rFonts w:ascii="TH SarabunPSK" w:hAnsi="TH SarabunPSK" w:cs="TH SarabunPSK" w:hint="cs"/>
          <w:sz w:val="32"/>
          <w:szCs w:val="32"/>
          <w:cs/>
        </w:rPr>
        <w:t>รองรับการใส่แท็กคำค้น (</w:t>
      </w:r>
      <w:r w:rsidR="008F3ACC">
        <w:rPr>
          <w:rFonts w:ascii="TH SarabunPSK" w:hAnsi="TH SarabunPSK" w:cs="TH SarabunPSK"/>
          <w:sz w:val="32"/>
          <w:szCs w:val="32"/>
        </w:rPr>
        <w:t xml:space="preserve">Tags) </w:t>
      </w:r>
      <w:r w:rsidR="008F3ACC">
        <w:rPr>
          <w:rFonts w:ascii="TH SarabunPSK" w:hAnsi="TH SarabunPSK" w:cs="TH SarabunPSK" w:hint="cs"/>
          <w:sz w:val="32"/>
          <w:szCs w:val="32"/>
          <w:cs/>
        </w:rPr>
        <w:t>ได้ทั้งในไฟล์เอกสารและโฟลเดอร์</w:t>
      </w:r>
    </w:p>
    <w:p w:rsidR="001E754F" w:rsidRDefault="008F3ACC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</w:t>
      </w:r>
      <w:r w:rsidRPr="008F3ACC">
        <w:rPr>
          <w:rFonts w:ascii="TH SarabunPSK" w:hAnsi="TH SarabunPSK" w:cs="TH SarabunPSK"/>
          <w:sz w:val="32"/>
          <w:szCs w:val="32"/>
          <w:cs/>
        </w:rPr>
        <w:t>สามารถสั่งสแกนเอกสาร (</w:t>
      </w:r>
      <w:r w:rsidRPr="008F3ACC">
        <w:rPr>
          <w:rFonts w:ascii="TH SarabunPSK" w:hAnsi="TH SarabunPSK" w:cs="TH SarabunPSK"/>
          <w:sz w:val="32"/>
          <w:szCs w:val="32"/>
        </w:rPr>
        <w:t xml:space="preserve">Scan) </w:t>
      </w:r>
      <w:r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8F12E8" w:rsidRDefault="008F12E8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8F12E8">
        <w:rPr>
          <w:rFonts w:ascii="TH SarabunPSK" w:hAnsi="TH SarabunPSK" w:cs="TH SarabunPSK"/>
          <w:sz w:val="32"/>
          <w:szCs w:val="32"/>
          <w:cs/>
        </w:rPr>
        <w:t>ระบบสามารถจัดเก็บสถิติการเข้</w:t>
      </w:r>
      <w:r>
        <w:rPr>
          <w:rFonts w:ascii="TH SarabunPSK" w:hAnsi="TH SarabunPSK" w:cs="TH SarabunPSK"/>
          <w:sz w:val="32"/>
          <w:szCs w:val="32"/>
          <w:cs/>
        </w:rPr>
        <w:t>าใช้งาน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D55621" w:rsidRPr="00C9748C" w:rsidRDefault="00D55621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 xml:space="preserve">ระบบรายงาน สามารถส่งออกรายงานได้ทางเครื่องพิมพ์ หรือส่งออกเป็นรูปแบบไฟล์เอกสารต่างๆ ได้ เช่น </w:t>
      </w:r>
      <w:r w:rsidRPr="00C9748C">
        <w:rPr>
          <w:rFonts w:ascii="TH SarabunPSK" w:hAnsi="TH SarabunPSK" w:cs="TH SarabunPSK"/>
          <w:sz w:val="32"/>
          <w:szCs w:val="32"/>
        </w:rPr>
        <w:t xml:space="preserve">Excel, PDF </w:t>
      </w:r>
      <w:r w:rsidRPr="00C9748C">
        <w:rPr>
          <w:rFonts w:ascii="TH SarabunPSK" w:hAnsi="TH SarabunPSK" w:cs="TH SarabunPSK"/>
          <w:sz w:val="32"/>
          <w:szCs w:val="32"/>
          <w:cs/>
        </w:rPr>
        <w:t>ฯลฯ</w:t>
      </w:r>
    </w:p>
    <w:p w:rsidR="00D55621" w:rsidRPr="00C9748C" w:rsidRDefault="00D55621" w:rsidP="008353EA">
      <w:pPr>
        <w:pStyle w:val="ListParagraph"/>
        <w:numPr>
          <w:ilvl w:val="0"/>
          <w:numId w:val="2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ะบบรายงาน สามารถนำเสนอรายงานในรูปแบบกราฟแท่ง กราฟวงกลม กราฟเส้น ได้</w:t>
      </w:r>
    </w:p>
    <w:p w:rsidR="00AE6BE2" w:rsidRDefault="00AE6BE2" w:rsidP="00AE6BE2">
      <w:pPr>
        <w:rPr>
          <w:rFonts w:ascii="TH SarabunPSK" w:hAnsi="TH SarabunPSK" w:cs="TH SarabunPSK"/>
          <w:sz w:val="32"/>
          <w:szCs w:val="32"/>
        </w:rPr>
      </w:pPr>
    </w:p>
    <w:p w:rsidR="007D0ABC" w:rsidRPr="00C9748C" w:rsidRDefault="007D0ABC" w:rsidP="007D0ABC">
      <w:pPr>
        <w:pStyle w:val="Heading3"/>
        <w:numPr>
          <w:ilvl w:val="0"/>
          <w:numId w:val="1"/>
        </w:numPr>
        <w:rPr>
          <w:rFonts w:ascii="TH SarabunPSK" w:hAnsi="TH SarabunPSK" w:cs="TH SarabunPSK"/>
          <w:color w:val="0070C0"/>
          <w:sz w:val="40"/>
          <w:szCs w:val="40"/>
        </w:rPr>
      </w:pPr>
      <w:r w:rsidRPr="00C9748C">
        <w:rPr>
          <w:rFonts w:ascii="TH SarabunPSK" w:hAnsi="TH SarabunPSK" w:cs="TH SarabunPSK"/>
          <w:color w:val="0070C0"/>
          <w:sz w:val="40"/>
          <w:szCs w:val="40"/>
        </w:rPr>
        <w:t>Requirement Admin System</w:t>
      </w:r>
    </w:p>
    <w:p w:rsidR="007D0ABC" w:rsidRPr="00C9748C" w:rsidRDefault="007D0ABC" w:rsidP="007D0ABC">
      <w:pPr>
        <w:tabs>
          <w:tab w:val="left" w:pos="426"/>
        </w:tabs>
        <w:ind w:firstLine="36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675019"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สิทธิ์</w:t>
      </w:r>
      <w:r w:rsidR="0053159D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การ</w:t>
      </w:r>
      <w:r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ใช้งาน</w:t>
      </w:r>
    </w:p>
    <w:p w:rsidR="007D0ABC" w:rsidRPr="00C9748C" w:rsidRDefault="007D0ABC" w:rsidP="00D158C0">
      <w:pPr>
        <w:pStyle w:val="ListParagraph"/>
        <w:numPr>
          <w:ilvl w:val="0"/>
          <w:numId w:val="3"/>
        </w:numPr>
        <w:tabs>
          <w:tab w:val="left" w:pos="851"/>
        </w:tabs>
        <w:ind w:left="709" w:hanging="142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ารเพิ่ม</w:t>
      </w:r>
      <w:r w:rsidR="00675019" w:rsidRPr="00C9748C">
        <w:rPr>
          <w:rFonts w:ascii="TH SarabunPSK" w:hAnsi="TH SarabunPSK" w:cs="TH SarabunPSK"/>
          <w:sz w:val="32"/>
          <w:szCs w:val="32"/>
          <w:cs/>
        </w:rPr>
        <w:t>สิทธิ์</w:t>
      </w:r>
      <w:r w:rsidRPr="00C9748C">
        <w:rPr>
          <w:rFonts w:ascii="TH SarabunPSK" w:hAnsi="TH SarabunPSK" w:cs="TH SarabunPSK"/>
          <w:sz w:val="32"/>
          <w:szCs w:val="32"/>
          <w:cs/>
        </w:rPr>
        <w:t>ผู้ใช้งาน  สามารถเพิ่ม</w:t>
      </w:r>
      <w:r w:rsidR="00675019" w:rsidRPr="00C9748C">
        <w:rPr>
          <w:rFonts w:ascii="TH SarabunPSK" w:hAnsi="TH SarabunPSK" w:cs="TH SarabunPSK"/>
          <w:sz w:val="32"/>
          <w:szCs w:val="32"/>
          <w:cs/>
        </w:rPr>
        <w:t>สิทธิ์</w:t>
      </w:r>
      <w:r w:rsidRPr="00C9748C">
        <w:rPr>
          <w:rFonts w:ascii="TH SarabunPSK" w:hAnsi="TH SarabunPSK" w:cs="TH SarabunPSK"/>
          <w:sz w:val="32"/>
          <w:szCs w:val="32"/>
          <w:cs/>
        </w:rPr>
        <w:t>ผู้ใช้งานได้ไม่จำกัด</w:t>
      </w:r>
      <w:r w:rsidRPr="00C9748C">
        <w:rPr>
          <w:rFonts w:ascii="TH SarabunPSK" w:hAnsi="TH SarabunPSK" w:cs="TH SarabunPSK"/>
          <w:sz w:val="32"/>
          <w:szCs w:val="32"/>
        </w:rPr>
        <w:t xml:space="preserve"> </w:t>
      </w:r>
      <w:r w:rsidRPr="00C9748C">
        <w:rPr>
          <w:rFonts w:ascii="TH SarabunPSK" w:hAnsi="TH SarabunPSK" w:cs="TH SarabunPSK"/>
          <w:sz w:val="32"/>
          <w:szCs w:val="32"/>
          <w:cs/>
        </w:rPr>
        <w:t>พร้อมแก้ไขและลบได้</w:t>
      </w:r>
    </w:p>
    <w:p w:rsidR="007D0ABC" w:rsidRPr="0053159D" w:rsidRDefault="007D0ABC" w:rsidP="00D158C0">
      <w:pPr>
        <w:pStyle w:val="ListParagraph"/>
        <w:numPr>
          <w:ilvl w:val="0"/>
          <w:numId w:val="3"/>
        </w:numPr>
        <w:tabs>
          <w:tab w:val="left" w:pos="851"/>
        </w:tabs>
        <w:ind w:left="709" w:hanging="142"/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ะบบสามารถยืดหยุ่นในการกำหนดสิทธิ์</w:t>
      </w:r>
      <w:r w:rsidR="00675019" w:rsidRPr="00C9748C">
        <w:rPr>
          <w:rFonts w:ascii="TH SarabunPSK" w:hAnsi="TH SarabunPSK" w:cs="TH SarabunPSK"/>
          <w:sz w:val="32"/>
          <w:szCs w:val="32"/>
          <w:cs/>
        </w:rPr>
        <w:t>สิทธิ์</w:t>
      </w:r>
      <w:r w:rsidRPr="00C9748C">
        <w:rPr>
          <w:rFonts w:ascii="TH SarabunPSK" w:hAnsi="TH SarabunPSK" w:cs="TH SarabunPSK"/>
          <w:sz w:val="32"/>
          <w:szCs w:val="32"/>
          <w:cs/>
        </w:rPr>
        <w:t>ผู้ใช้งาน</w:t>
      </w:r>
    </w:p>
    <w:p w:rsidR="0053159D" w:rsidRPr="0053159D" w:rsidRDefault="0053159D" w:rsidP="0053159D">
      <w:pPr>
        <w:pStyle w:val="ListParagraph"/>
        <w:numPr>
          <w:ilvl w:val="0"/>
          <w:numId w:val="3"/>
        </w:numPr>
        <w:tabs>
          <w:tab w:val="left" w:pos="851"/>
        </w:tabs>
        <w:ind w:left="709" w:hanging="142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จัดระดับการเข้าถึงข้อมูลของแต่ละกลุ่มได้</w:t>
      </w:r>
    </w:p>
    <w:p w:rsidR="0053159D" w:rsidRDefault="0053159D" w:rsidP="0053159D">
      <w:pPr>
        <w:pStyle w:val="ListParagraph"/>
        <w:numPr>
          <w:ilvl w:val="0"/>
          <w:numId w:val="3"/>
        </w:numPr>
        <w:tabs>
          <w:tab w:val="left" w:pos="851"/>
        </w:tabs>
        <w:ind w:left="709" w:hanging="142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ค้นหาชื่อสิทธิ์การใช้งานได้</w:t>
      </w:r>
    </w:p>
    <w:p w:rsidR="0053159D" w:rsidRPr="0053159D" w:rsidRDefault="0053159D" w:rsidP="0053159D">
      <w:pPr>
        <w:pStyle w:val="ListParagraph"/>
        <w:tabs>
          <w:tab w:val="left" w:pos="851"/>
        </w:tabs>
        <w:ind w:left="709"/>
        <w:rPr>
          <w:rFonts w:ascii="TH SarabunPSK" w:hAnsi="TH SarabunPSK" w:cs="TH SarabunPSK"/>
          <w:b/>
          <w:bCs/>
          <w:sz w:val="32"/>
          <w:szCs w:val="32"/>
        </w:rPr>
      </w:pPr>
    </w:p>
    <w:p w:rsidR="007D0ABC" w:rsidRPr="00C9748C" w:rsidRDefault="007D0ABC" w:rsidP="007D0ABC">
      <w:pPr>
        <w:pStyle w:val="ListParagraph"/>
        <w:tabs>
          <w:tab w:val="left" w:pos="426"/>
          <w:tab w:val="left" w:pos="851"/>
        </w:tabs>
        <w:ind w:left="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</w:rPr>
        <w:tab/>
      </w:r>
      <w:r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ผู้ใช้งาน</w:t>
      </w:r>
    </w:p>
    <w:p w:rsidR="0053159D" w:rsidRDefault="0053159D" w:rsidP="00D158C0">
      <w:pPr>
        <w:pStyle w:val="ListParagraph"/>
        <w:numPr>
          <w:ilvl w:val="0"/>
          <w:numId w:val="4"/>
        </w:numPr>
        <w:tabs>
          <w:tab w:val="left" w:pos="851"/>
        </w:tabs>
        <w:ind w:left="709" w:hanging="142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เพิ่มผู้ใช้งาน สามารถเพิ่มผู้ใช้งานได้ไม่จำกัด </w:t>
      </w:r>
      <w:r w:rsidRPr="00C9748C">
        <w:rPr>
          <w:rFonts w:ascii="TH SarabunPSK" w:hAnsi="TH SarabunPSK" w:cs="TH SarabunPSK"/>
          <w:sz w:val="32"/>
          <w:szCs w:val="32"/>
          <w:cs/>
        </w:rPr>
        <w:t>พร้อมแก้ไขและลบได้</w:t>
      </w:r>
    </w:p>
    <w:p w:rsidR="007D0ABC" w:rsidRPr="00C9748C" w:rsidRDefault="007D0ABC" w:rsidP="00D158C0">
      <w:pPr>
        <w:pStyle w:val="ListParagraph"/>
        <w:numPr>
          <w:ilvl w:val="0"/>
          <w:numId w:val="4"/>
        </w:numPr>
        <w:tabs>
          <w:tab w:val="left" w:pos="851"/>
        </w:tabs>
        <w:ind w:left="709" w:hanging="142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ารค้นหาผู้ใช้งาน สามารถ ค้นหาจาก ชื่อ – สกุล</w:t>
      </w:r>
      <w:r w:rsidRPr="00C9748C">
        <w:rPr>
          <w:rFonts w:ascii="TH SarabunPSK" w:hAnsi="TH SarabunPSK" w:cs="TH SarabunPSK"/>
          <w:sz w:val="32"/>
          <w:szCs w:val="32"/>
        </w:rPr>
        <w:t xml:space="preserve">, </w:t>
      </w:r>
      <w:r w:rsidRPr="00C9748C">
        <w:rPr>
          <w:rFonts w:ascii="TH SarabunPSK" w:hAnsi="TH SarabunPSK" w:cs="TH SarabunPSK"/>
          <w:sz w:val="32"/>
          <w:szCs w:val="32"/>
          <w:cs/>
        </w:rPr>
        <w:t>หน่วยงาน</w:t>
      </w:r>
      <w:r w:rsidRPr="00C9748C">
        <w:rPr>
          <w:rFonts w:ascii="TH SarabunPSK" w:hAnsi="TH SarabunPSK" w:cs="TH SarabunPSK"/>
          <w:sz w:val="32"/>
          <w:szCs w:val="32"/>
        </w:rPr>
        <w:t xml:space="preserve">, </w:t>
      </w:r>
      <w:r w:rsidRPr="00C9748C">
        <w:rPr>
          <w:rFonts w:ascii="TH SarabunPSK" w:hAnsi="TH SarabunPSK" w:cs="TH SarabunPSK"/>
          <w:sz w:val="32"/>
          <w:szCs w:val="32"/>
          <w:cs/>
        </w:rPr>
        <w:t>อีเมล์</w:t>
      </w:r>
      <w:r w:rsidRPr="00C9748C">
        <w:rPr>
          <w:rFonts w:ascii="TH SarabunPSK" w:hAnsi="TH SarabunPSK" w:cs="TH SarabunPSK"/>
          <w:sz w:val="32"/>
          <w:szCs w:val="32"/>
        </w:rPr>
        <w:t xml:space="preserve">, </w:t>
      </w:r>
      <w:r w:rsidRPr="00C9748C">
        <w:rPr>
          <w:rFonts w:ascii="TH SarabunPSK" w:hAnsi="TH SarabunPSK" w:cs="TH SarabunPSK"/>
          <w:sz w:val="32"/>
          <w:szCs w:val="32"/>
          <w:cs/>
        </w:rPr>
        <w:t>ประเภทผู้ใช้งาน</w:t>
      </w:r>
      <w:r w:rsidR="0053159D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7D0ABC" w:rsidRDefault="0053159D" w:rsidP="00D158C0">
      <w:pPr>
        <w:pStyle w:val="ListParagraph"/>
        <w:numPr>
          <w:ilvl w:val="0"/>
          <w:numId w:val="4"/>
        </w:numPr>
        <w:tabs>
          <w:tab w:val="left" w:pos="851"/>
        </w:tabs>
        <w:ind w:left="709" w:hanging="142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กำหนดสิทธิ์การใช้งานให้กับผู้ใช้งานได้ ทั้งกลุ่มหรือบุคคล</w:t>
      </w:r>
    </w:p>
    <w:p w:rsidR="0053159D" w:rsidRDefault="0053159D" w:rsidP="00D158C0">
      <w:pPr>
        <w:pStyle w:val="ListParagraph"/>
        <w:numPr>
          <w:ilvl w:val="0"/>
          <w:numId w:val="4"/>
        </w:numPr>
        <w:tabs>
          <w:tab w:val="left" w:pos="851"/>
        </w:tabs>
        <w:ind w:left="709" w:hanging="142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กำหนดพื้นที่การใช้งานในแต่ละผู้ใช้งานได้</w:t>
      </w:r>
    </w:p>
    <w:p w:rsidR="0053159D" w:rsidRDefault="0053159D" w:rsidP="00D158C0">
      <w:pPr>
        <w:pStyle w:val="ListParagraph"/>
        <w:numPr>
          <w:ilvl w:val="0"/>
          <w:numId w:val="4"/>
        </w:numPr>
        <w:tabs>
          <w:tab w:val="left" w:pos="851"/>
        </w:tabs>
        <w:ind w:left="709" w:hanging="142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ะบบสามารถปิดการใช้งานได้ของแต่ละผู้ใช้งานได้</w:t>
      </w:r>
    </w:p>
    <w:p w:rsidR="008F12E8" w:rsidRPr="008F12E8" w:rsidRDefault="008F12E8" w:rsidP="008F12E8">
      <w:pPr>
        <w:tabs>
          <w:tab w:val="left" w:pos="851"/>
        </w:tabs>
        <w:rPr>
          <w:rFonts w:ascii="TH SarabunPSK" w:hAnsi="TH SarabunPSK" w:cs="TH SarabunPSK"/>
          <w:sz w:val="32"/>
          <w:szCs w:val="32"/>
        </w:rPr>
      </w:pPr>
    </w:p>
    <w:p w:rsidR="00B51DA4" w:rsidRDefault="007D0ABC" w:rsidP="006D4DAA">
      <w:pPr>
        <w:pStyle w:val="ListParagraph"/>
        <w:tabs>
          <w:tab w:val="left" w:pos="426"/>
          <w:tab w:val="left" w:pos="851"/>
        </w:tabs>
        <w:ind w:left="0"/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</w:rPr>
        <w:tab/>
      </w:r>
    </w:p>
    <w:p w:rsidR="003C650D" w:rsidRPr="00C9748C" w:rsidRDefault="003C650D" w:rsidP="006D4DAA">
      <w:pPr>
        <w:pStyle w:val="ListParagraph"/>
        <w:tabs>
          <w:tab w:val="left" w:pos="426"/>
          <w:tab w:val="left" w:pos="851"/>
        </w:tabs>
        <w:ind w:left="0"/>
        <w:rPr>
          <w:rFonts w:ascii="TH SarabunPSK" w:hAnsi="TH SarabunPSK" w:cs="TH SarabunPSK"/>
          <w:sz w:val="32"/>
          <w:szCs w:val="32"/>
        </w:rPr>
      </w:pPr>
    </w:p>
    <w:p w:rsidR="00DA1B5F" w:rsidRPr="00C9748C" w:rsidRDefault="00DA1B5F">
      <w:pPr>
        <w:rPr>
          <w:rFonts w:ascii="TH SarabunPSK" w:hAnsi="TH SarabunPSK" w:cs="TH SarabunPSK"/>
        </w:rPr>
      </w:pPr>
    </w:p>
    <w:p w:rsidR="006D4DAA" w:rsidRPr="00C9748C" w:rsidRDefault="006D4DAA">
      <w:pPr>
        <w:rPr>
          <w:rFonts w:ascii="TH SarabunPSK" w:hAnsi="TH SarabunPSK" w:cs="TH SarabunPSK"/>
        </w:rPr>
      </w:pPr>
    </w:p>
    <w:p w:rsidR="00C1747E" w:rsidRPr="00C9748C" w:rsidRDefault="00C1747E" w:rsidP="00C1747E">
      <w:pPr>
        <w:pStyle w:val="Heading1"/>
        <w:jc w:val="center"/>
        <w:rPr>
          <w:rFonts w:ascii="TH SarabunPSK" w:hAnsi="TH SarabunPSK" w:cs="TH SarabunPSK"/>
          <w:color w:val="auto"/>
          <w:sz w:val="44"/>
          <w:szCs w:val="44"/>
        </w:rPr>
      </w:pPr>
      <w:bookmarkStart w:id="3" w:name="_Toc209552435"/>
      <w:r w:rsidRPr="00C9748C">
        <w:rPr>
          <w:rFonts w:ascii="TH SarabunPSK" w:hAnsi="TH SarabunPSK" w:cs="TH SarabunPSK"/>
          <w:color w:val="auto"/>
          <w:sz w:val="44"/>
          <w:szCs w:val="44"/>
          <w:cs/>
        </w:rPr>
        <w:lastRenderedPageBreak/>
        <w:t xml:space="preserve">บทที่ </w:t>
      </w:r>
      <w:r w:rsidRPr="00C9748C">
        <w:rPr>
          <w:rFonts w:ascii="TH SarabunPSK" w:hAnsi="TH SarabunPSK" w:cs="TH SarabunPSK"/>
          <w:color w:val="auto"/>
          <w:sz w:val="44"/>
          <w:szCs w:val="44"/>
        </w:rPr>
        <w:t>3</w:t>
      </w:r>
      <w:bookmarkEnd w:id="3"/>
    </w:p>
    <w:p w:rsidR="00C1747E" w:rsidRPr="00C9748C" w:rsidRDefault="00C1747E" w:rsidP="00C1747E">
      <w:pPr>
        <w:pStyle w:val="Heading2"/>
        <w:jc w:val="center"/>
        <w:rPr>
          <w:rFonts w:ascii="TH SarabunPSK" w:hAnsi="TH SarabunPSK" w:cs="TH SarabunPSK"/>
          <w:i w:val="0"/>
          <w:iCs w:val="0"/>
          <w:sz w:val="44"/>
          <w:szCs w:val="44"/>
        </w:rPr>
      </w:pPr>
      <w:bookmarkStart w:id="4" w:name="_Toc209552436"/>
      <w:r w:rsidRPr="00C9748C">
        <w:rPr>
          <w:rFonts w:ascii="TH SarabunPSK" w:hAnsi="TH SarabunPSK" w:cs="TH SarabunPSK"/>
          <w:i w:val="0"/>
          <w:iCs w:val="0"/>
          <w:sz w:val="44"/>
          <w:szCs w:val="44"/>
          <w:cs/>
        </w:rPr>
        <w:t>เอกสารวิเคราะห์ระบบ</w:t>
      </w:r>
      <w:bookmarkEnd w:id="4"/>
    </w:p>
    <w:p w:rsidR="00C1747E" w:rsidRPr="00C9748C" w:rsidRDefault="00F25FB2" w:rsidP="00D158C0">
      <w:pPr>
        <w:pStyle w:val="Heading3"/>
        <w:numPr>
          <w:ilvl w:val="0"/>
          <w:numId w:val="7"/>
        </w:numPr>
        <w:spacing w:before="0" w:after="0"/>
        <w:ind w:left="426"/>
        <w:jc w:val="thaiDistribute"/>
        <w:rPr>
          <w:rFonts w:ascii="TH SarabunPSK" w:hAnsi="TH SarabunPSK" w:cs="TH SarabunPSK"/>
          <w:sz w:val="44"/>
          <w:szCs w:val="44"/>
        </w:rPr>
      </w:pPr>
      <w:bookmarkStart w:id="5" w:name="_Toc209552437"/>
      <w:r>
        <w:rPr>
          <w:rFonts w:ascii="TH SarabunPSK" w:hAnsi="TH SarabunPSK" w:cs="TH SarabunPSK"/>
          <w:sz w:val="44"/>
          <w:szCs w:val="44"/>
        </w:rPr>
        <w:t>R</w:t>
      </w:r>
      <w:r w:rsidRPr="00C9748C">
        <w:rPr>
          <w:rFonts w:ascii="TH SarabunPSK" w:hAnsi="TH SarabunPSK" w:cs="TH SarabunPSK"/>
          <w:sz w:val="44"/>
          <w:szCs w:val="44"/>
        </w:rPr>
        <w:t xml:space="preserve">equirement </w:t>
      </w:r>
      <w:r w:rsidR="00C1747E" w:rsidRPr="00C9748C">
        <w:rPr>
          <w:rFonts w:ascii="TH SarabunPSK" w:hAnsi="TH SarabunPSK" w:cs="TH SarabunPSK"/>
          <w:sz w:val="44"/>
          <w:szCs w:val="44"/>
        </w:rPr>
        <w:t xml:space="preserve">Functional </w:t>
      </w:r>
      <w:bookmarkEnd w:id="5"/>
      <w:r w:rsidR="00C1747E" w:rsidRPr="00C9748C">
        <w:rPr>
          <w:rFonts w:ascii="TH SarabunPSK" w:hAnsi="TH SarabunPSK" w:cs="TH SarabunPSK"/>
          <w:sz w:val="44"/>
          <w:szCs w:val="44"/>
        </w:rPr>
        <w:t>(Admin back Office)</w:t>
      </w:r>
    </w:p>
    <w:p w:rsidR="00C1747E" w:rsidRPr="00C9748C" w:rsidRDefault="00C1747E" w:rsidP="00C1747E">
      <w:p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 xml:space="preserve">สัญลักษณ์ </w:t>
      </w:r>
      <w:r w:rsidRPr="00C9748C">
        <w:rPr>
          <w:rFonts w:ascii="TH SarabunPSK" w:hAnsi="TH SarabunPSK" w:cs="TH SarabunPSK"/>
          <w:color w:val="FF0000"/>
          <w:sz w:val="32"/>
          <w:szCs w:val="32"/>
          <w:cs/>
        </w:rPr>
        <w:t>*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คือ ไม่สามารถมีข้อมูลว่างได้ จำเป็นจะต้องกรอกข้อมูล</w:t>
      </w:r>
    </w:p>
    <w:p w:rsidR="00C1747E" w:rsidRPr="00C9748C" w:rsidRDefault="00BA5823" w:rsidP="00C1747E">
      <w:pPr>
        <w:ind w:left="360"/>
        <w:rPr>
          <w:rFonts w:ascii="TH SarabunPSK" w:hAnsi="TH SarabunPSK" w:cs="TH SarabunPSK"/>
          <w:b/>
          <w:bCs/>
          <w:sz w:val="32"/>
          <w:szCs w:val="32"/>
          <w:u w:val="single"/>
          <w:cs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สิทธิ์</w:t>
      </w:r>
      <w:r w:rsidR="00FD693F"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การ</w:t>
      </w:r>
      <w:r w:rsidR="00C1747E"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ใช้งาน</w:t>
      </w:r>
    </w:p>
    <w:p w:rsidR="00C1747E" w:rsidRPr="00C9748C" w:rsidRDefault="004B2320" w:rsidP="00D158C0">
      <w:pPr>
        <w:pStyle w:val="ListParagraph"/>
        <w:numPr>
          <w:ilvl w:val="0"/>
          <w:numId w:val="8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ารเพิ่มต้องกรอ</w:t>
      </w:r>
      <w:r w:rsidR="00C6633B">
        <w:rPr>
          <w:rFonts w:ascii="TH SarabunPSK" w:hAnsi="TH SarabunPSK" w:cs="TH SarabunPSK" w:hint="cs"/>
          <w:sz w:val="32"/>
          <w:szCs w:val="32"/>
          <w:cs/>
        </w:rPr>
        <w:t>ก</w:t>
      </w:r>
      <w:r w:rsidR="00FD693F">
        <w:rPr>
          <w:rFonts w:ascii="TH SarabunPSK" w:hAnsi="TH SarabunPSK" w:cs="TH SarabunPSK"/>
          <w:sz w:val="32"/>
          <w:szCs w:val="32"/>
          <w:cs/>
        </w:rPr>
        <w:t>ชื่</w:t>
      </w:r>
      <w:r w:rsidR="00FD693F">
        <w:rPr>
          <w:rFonts w:ascii="TH SarabunPSK" w:hAnsi="TH SarabunPSK" w:cs="TH SarabunPSK" w:hint="cs"/>
          <w:sz w:val="32"/>
          <w:szCs w:val="32"/>
          <w:cs/>
        </w:rPr>
        <w:t>อสิทธิ์การใช้งาน</w:t>
      </w:r>
    </w:p>
    <w:p w:rsidR="00C1747E" w:rsidRPr="00C9748C" w:rsidRDefault="00C1747E" w:rsidP="00D158C0">
      <w:pPr>
        <w:pStyle w:val="ListParagraph"/>
        <w:numPr>
          <w:ilvl w:val="0"/>
          <w:numId w:val="8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 xml:space="preserve">จะต้องเลือกสิทธิ์การใช้งานอย่างน้อย 1 </w:t>
      </w:r>
      <w:bookmarkStart w:id="6" w:name="OLE_LINK1"/>
      <w:bookmarkStart w:id="7" w:name="OLE_LINK2"/>
      <w:r w:rsidRPr="00C9748C">
        <w:rPr>
          <w:rFonts w:ascii="TH SarabunPSK" w:hAnsi="TH SarabunPSK" w:cs="TH SarabunPSK"/>
          <w:sz w:val="32"/>
          <w:szCs w:val="32"/>
          <w:cs/>
        </w:rPr>
        <w:t>สิทธิ์</w:t>
      </w:r>
      <w:bookmarkEnd w:id="6"/>
      <w:bookmarkEnd w:id="7"/>
    </w:p>
    <w:p w:rsidR="00C1747E" w:rsidRDefault="00C1747E" w:rsidP="00D158C0">
      <w:pPr>
        <w:pStyle w:val="ListParagraph"/>
        <w:numPr>
          <w:ilvl w:val="0"/>
          <w:numId w:val="8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ไม่สามารถลบ</w:t>
      </w:r>
      <w:r w:rsidR="00BA5823" w:rsidRPr="00C9748C">
        <w:rPr>
          <w:rFonts w:ascii="TH SarabunPSK" w:hAnsi="TH SarabunPSK" w:cs="TH SarabunPSK"/>
          <w:sz w:val="32"/>
          <w:szCs w:val="32"/>
          <w:cs/>
        </w:rPr>
        <w:t>สิทธิ์</w:t>
      </w:r>
      <w:r w:rsidRPr="00C9748C">
        <w:rPr>
          <w:rFonts w:ascii="TH SarabunPSK" w:hAnsi="TH SarabunPSK" w:cs="TH SarabunPSK"/>
          <w:sz w:val="32"/>
          <w:szCs w:val="32"/>
          <w:cs/>
        </w:rPr>
        <w:t>ผู้ใช้งานได้ถ้ามีผู้ใช้งานอยู่ในกลุ่มนั้น</w:t>
      </w:r>
    </w:p>
    <w:p w:rsidR="00FD693F" w:rsidRPr="00C9748C" w:rsidRDefault="00FD693F" w:rsidP="00FD693F">
      <w:pPr>
        <w:pStyle w:val="ListParagraph"/>
        <w:ind w:left="1080"/>
        <w:rPr>
          <w:rFonts w:ascii="TH SarabunPSK" w:hAnsi="TH SarabunPSK" w:cs="TH SarabunPSK"/>
          <w:sz w:val="32"/>
          <w:szCs w:val="32"/>
        </w:rPr>
      </w:pPr>
    </w:p>
    <w:p w:rsidR="00C1747E" w:rsidRPr="00C9748C" w:rsidRDefault="00C1747E" w:rsidP="00C1747E">
      <w:pPr>
        <w:ind w:left="36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ผู้ใช้งาน</w:t>
      </w:r>
    </w:p>
    <w:p w:rsidR="0034638A" w:rsidRPr="00C9748C" w:rsidRDefault="00FD693F" w:rsidP="00D158C0">
      <w:pPr>
        <w:pStyle w:val="ListParagraph"/>
        <w:numPr>
          <w:ilvl w:val="0"/>
          <w:numId w:val="9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การเพิ่มต้องเลือก</w:t>
      </w:r>
      <w:r>
        <w:rPr>
          <w:rFonts w:ascii="TH SarabunPSK" w:hAnsi="TH SarabunPSK" w:cs="TH SarabunPSK" w:hint="cs"/>
          <w:sz w:val="32"/>
          <w:szCs w:val="32"/>
          <w:cs/>
        </w:rPr>
        <w:t>สิทธิ์การ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>ใช้งาน</w:t>
      </w:r>
      <w:r w:rsidR="0021113A" w:rsidRPr="00C9748C">
        <w:rPr>
          <w:rFonts w:ascii="TH SarabunPSK" w:hAnsi="TH SarabunPSK" w:cs="TH SarabunPSK"/>
          <w:sz w:val="32"/>
          <w:szCs w:val="32"/>
        </w:rPr>
        <w:t>,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 xml:space="preserve"> กรอกชื่อ-สกุล</w:t>
      </w:r>
      <w:r w:rsidR="0021113A" w:rsidRPr="00C9748C">
        <w:rPr>
          <w:rFonts w:ascii="TH SarabunPSK" w:hAnsi="TH SarabunPSK" w:cs="TH SarabunPSK"/>
          <w:sz w:val="32"/>
          <w:szCs w:val="32"/>
        </w:rPr>
        <w:t>,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 xml:space="preserve"> เลือกหน่วย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กอง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สำนัก)</w:t>
      </w:r>
      <w:r w:rsidR="0021113A" w:rsidRPr="00C9748C">
        <w:rPr>
          <w:rFonts w:ascii="TH SarabunPSK" w:hAnsi="TH SarabunPSK" w:cs="TH SarabunPSK"/>
          <w:sz w:val="32"/>
          <w:szCs w:val="32"/>
        </w:rPr>
        <w:t>,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 xml:space="preserve"> เลือกกลุ่มง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กลุ่ม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ฝ่าย)</w:t>
      </w:r>
      <w:r w:rsidR="0021113A" w:rsidRPr="00C9748C">
        <w:rPr>
          <w:rFonts w:ascii="TH SarabunPSK" w:hAnsi="TH SarabunPSK" w:cs="TH SarabunPSK"/>
          <w:sz w:val="32"/>
          <w:szCs w:val="32"/>
        </w:rPr>
        <w:t>,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 xml:space="preserve"> เลือกประเภทบุคลากร</w:t>
      </w:r>
      <w:r w:rsidR="0021113A" w:rsidRPr="00C9748C">
        <w:rPr>
          <w:rFonts w:ascii="TH SarabunPSK" w:hAnsi="TH SarabunPSK" w:cs="TH SarabunPSK"/>
          <w:sz w:val="32"/>
          <w:szCs w:val="32"/>
        </w:rPr>
        <w:t>,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 xml:space="preserve"> กรอกอีเมล์</w:t>
      </w:r>
      <w:r w:rsidR="0021113A" w:rsidRPr="00C9748C">
        <w:rPr>
          <w:rFonts w:ascii="TH SarabunPSK" w:hAnsi="TH SarabunPSK" w:cs="TH SarabunPSK"/>
          <w:sz w:val="32"/>
          <w:szCs w:val="32"/>
        </w:rPr>
        <w:t>,</w:t>
      </w:r>
      <w:r w:rsidR="0034638A" w:rsidRPr="00C9748C">
        <w:rPr>
          <w:rFonts w:ascii="TH SarabunPSK" w:hAnsi="TH SarabunPSK" w:cs="TH SarabunPSK"/>
          <w:sz w:val="32"/>
          <w:szCs w:val="32"/>
          <w:cs/>
        </w:rPr>
        <w:t xml:space="preserve"> กรอกรหัสและยืนยันรหัสผ่าน</w:t>
      </w:r>
    </w:p>
    <w:p w:rsidR="00C1747E" w:rsidRPr="00C9748C" w:rsidRDefault="00C1747E" w:rsidP="00D158C0">
      <w:pPr>
        <w:pStyle w:val="ListParagraph"/>
        <w:numPr>
          <w:ilvl w:val="0"/>
          <w:numId w:val="9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ารค้นหาถ้าไม่ระบุการค้นหาจะเป็นการค้นหา คำใดๆ ทั้งหมดที่มีอยู่ใน ชื่อ หน่วยงาน อีเมล์</w:t>
      </w:r>
    </w:p>
    <w:p w:rsidR="00C1747E" w:rsidRPr="00C9748C" w:rsidRDefault="00C1747E" w:rsidP="00D158C0">
      <w:pPr>
        <w:pStyle w:val="ListParagraph"/>
        <w:numPr>
          <w:ilvl w:val="0"/>
          <w:numId w:val="9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 xml:space="preserve">รหัสผ่านถ้าเว้นว่างไว้ระบบจะทำการ </w:t>
      </w:r>
      <w:r w:rsidRPr="00C9748C">
        <w:rPr>
          <w:rFonts w:ascii="TH SarabunPSK" w:hAnsi="TH SarabunPSK" w:cs="TH SarabunPSK"/>
          <w:sz w:val="32"/>
          <w:szCs w:val="32"/>
        </w:rPr>
        <w:t xml:space="preserve">Random </w:t>
      </w:r>
      <w:r w:rsidRPr="00C9748C">
        <w:rPr>
          <w:rFonts w:ascii="TH SarabunPSK" w:hAnsi="TH SarabunPSK" w:cs="TH SarabunPSK"/>
          <w:sz w:val="32"/>
          <w:szCs w:val="32"/>
          <w:cs/>
        </w:rPr>
        <w:t>รหัสอัตโนมัติ</w:t>
      </w:r>
    </w:p>
    <w:p w:rsidR="00FD693F" w:rsidRDefault="00FD693F" w:rsidP="00FD693F">
      <w:pPr>
        <w:pStyle w:val="ListParagraph"/>
        <w:numPr>
          <w:ilvl w:val="0"/>
          <w:numId w:val="9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รณีกรอก</w:t>
      </w:r>
      <w:r w:rsidR="00C1747E" w:rsidRPr="00C9748C">
        <w:rPr>
          <w:rFonts w:ascii="TH SarabunPSK" w:hAnsi="TH SarabunPSK" w:cs="TH SarabunPSK"/>
          <w:sz w:val="32"/>
          <w:szCs w:val="32"/>
          <w:cs/>
        </w:rPr>
        <w:t>บัตรประชาชนจะต้องกรอกตัวเลข 13 หลักเท่านั้น</w:t>
      </w:r>
    </w:p>
    <w:p w:rsidR="00F25FB2" w:rsidRPr="00F25FB2" w:rsidRDefault="00F25FB2" w:rsidP="00F25FB2">
      <w:pPr>
        <w:pStyle w:val="ListParagraph"/>
        <w:ind w:left="1080"/>
        <w:rPr>
          <w:rFonts w:ascii="TH SarabunPSK" w:hAnsi="TH SarabunPSK" w:cs="TH SarabunPSK"/>
          <w:sz w:val="32"/>
          <w:szCs w:val="32"/>
        </w:rPr>
      </w:pPr>
    </w:p>
    <w:p w:rsidR="00BF7708" w:rsidRPr="00C9748C" w:rsidRDefault="00FD693F" w:rsidP="00BF7708">
      <w:pPr>
        <w:tabs>
          <w:tab w:val="left" w:pos="426"/>
        </w:tabs>
        <w:ind w:firstLine="36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สร้างแฟ้มเอกสาร</w:t>
      </w:r>
    </w:p>
    <w:p w:rsidR="004B2320" w:rsidRPr="00C9748C" w:rsidRDefault="00BF7708" w:rsidP="00D158C0">
      <w:pPr>
        <w:pStyle w:val="ListParagraph"/>
        <w:numPr>
          <w:ilvl w:val="0"/>
          <w:numId w:val="25"/>
        </w:numPr>
        <w:tabs>
          <w:tab w:val="left" w:pos="851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ารเพิ่มต้อง</w:t>
      </w:r>
      <w:r w:rsidR="004B2320" w:rsidRPr="00C9748C">
        <w:rPr>
          <w:rFonts w:ascii="TH SarabunPSK" w:hAnsi="TH SarabunPSK" w:cs="TH SarabunPSK"/>
          <w:sz w:val="32"/>
          <w:szCs w:val="32"/>
          <w:cs/>
        </w:rPr>
        <w:t>กรอก</w:t>
      </w:r>
      <w:r w:rsidRPr="00C9748C">
        <w:rPr>
          <w:rFonts w:ascii="TH SarabunPSK" w:hAnsi="TH SarabunPSK" w:cs="TH SarabunPSK"/>
          <w:sz w:val="32"/>
          <w:szCs w:val="32"/>
          <w:cs/>
        </w:rPr>
        <w:t>ชื่อ</w:t>
      </w:r>
      <w:r w:rsidR="00FD693F">
        <w:rPr>
          <w:rFonts w:ascii="TH SarabunPSK" w:hAnsi="TH SarabunPSK" w:cs="TH SarabunPSK" w:hint="cs"/>
          <w:sz w:val="32"/>
          <w:szCs w:val="32"/>
          <w:cs/>
        </w:rPr>
        <w:t>แฟ้มเอกสาร</w:t>
      </w:r>
      <w:r w:rsidR="00F25FB2">
        <w:rPr>
          <w:rFonts w:ascii="TH SarabunPSK" w:hAnsi="TH SarabunPSK" w:cs="TH SarabunPSK"/>
          <w:sz w:val="32"/>
          <w:szCs w:val="32"/>
        </w:rPr>
        <w:t xml:space="preserve">, </w:t>
      </w:r>
      <w:r w:rsidR="00F25FB2">
        <w:rPr>
          <w:rFonts w:ascii="TH SarabunPSK" w:hAnsi="TH SarabunPSK" w:cs="TH SarabunPSK" w:hint="cs"/>
          <w:sz w:val="32"/>
          <w:szCs w:val="32"/>
          <w:cs/>
        </w:rPr>
        <w:t>ชื่อเรื่อง</w:t>
      </w:r>
      <w:r w:rsidR="00F25FB2">
        <w:rPr>
          <w:rFonts w:ascii="TH SarabunPSK" w:hAnsi="TH SarabunPSK" w:cs="TH SarabunPSK"/>
          <w:sz w:val="32"/>
          <w:szCs w:val="32"/>
        </w:rPr>
        <w:t>,</w:t>
      </w:r>
      <w:r w:rsidR="00F25FB2">
        <w:rPr>
          <w:rFonts w:ascii="TH SarabunPSK" w:hAnsi="TH SarabunPSK" w:cs="TH SarabunPSK" w:hint="cs"/>
          <w:sz w:val="32"/>
          <w:szCs w:val="32"/>
          <w:cs/>
        </w:rPr>
        <w:t xml:space="preserve"> รายละเอียด</w:t>
      </w:r>
      <w:r w:rsidR="00F25FB2">
        <w:rPr>
          <w:rFonts w:ascii="TH SarabunPSK" w:hAnsi="TH SarabunPSK" w:cs="TH SarabunPSK"/>
          <w:sz w:val="32"/>
          <w:szCs w:val="32"/>
        </w:rPr>
        <w:t>,</w:t>
      </w:r>
      <w:r w:rsidR="00F25FB2">
        <w:rPr>
          <w:rFonts w:ascii="TH SarabunPSK" w:hAnsi="TH SarabunPSK" w:cs="TH SarabunPSK" w:hint="cs"/>
          <w:sz w:val="32"/>
          <w:szCs w:val="32"/>
          <w:cs/>
        </w:rPr>
        <w:t xml:space="preserve"> ชนิดแฟ้มเอกสาร</w:t>
      </w:r>
      <w:r w:rsidR="00F25FB2">
        <w:rPr>
          <w:rFonts w:ascii="TH SarabunPSK" w:hAnsi="TH SarabunPSK" w:cs="TH SarabunPSK"/>
          <w:sz w:val="32"/>
          <w:szCs w:val="32"/>
        </w:rPr>
        <w:t>,</w:t>
      </w:r>
      <w:r w:rsidR="00F25FB2">
        <w:rPr>
          <w:rFonts w:ascii="TH SarabunPSK" w:hAnsi="TH SarabunPSK" w:cs="TH SarabunPSK" w:hint="cs"/>
          <w:sz w:val="32"/>
          <w:szCs w:val="32"/>
          <w:cs/>
        </w:rPr>
        <w:t xml:space="preserve"> แท็ก (</w:t>
      </w:r>
      <w:r w:rsidR="00F25FB2">
        <w:rPr>
          <w:rFonts w:ascii="TH SarabunPSK" w:hAnsi="TH SarabunPSK" w:cs="TH SarabunPSK"/>
          <w:sz w:val="32"/>
          <w:szCs w:val="32"/>
        </w:rPr>
        <w:t>Tags)</w:t>
      </w:r>
    </w:p>
    <w:p w:rsidR="00F25FB2" w:rsidRPr="00C9748C" w:rsidRDefault="00F25FB2" w:rsidP="00F25FB2">
      <w:pPr>
        <w:pStyle w:val="ListParagraph"/>
        <w:tabs>
          <w:tab w:val="left" w:pos="851"/>
        </w:tabs>
        <w:ind w:left="1080"/>
        <w:rPr>
          <w:rFonts w:ascii="TH SarabunPSK" w:hAnsi="TH SarabunPSK" w:cs="TH SarabunPSK"/>
          <w:b/>
          <w:bCs/>
          <w:sz w:val="32"/>
          <w:szCs w:val="32"/>
        </w:rPr>
      </w:pPr>
    </w:p>
    <w:p w:rsidR="00BF7708" w:rsidRPr="00C9748C" w:rsidRDefault="00F25FB2" w:rsidP="00BF7708">
      <w:pPr>
        <w:tabs>
          <w:tab w:val="left" w:pos="426"/>
        </w:tabs>
        <w:ind w:firstLine="36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>
        <w:rPr>
          <w:rFonts w:ascii="TH SarabunPSK" w:hAnsi="TH SarabunPSK" w:cs="TH SarabunPSK" w:hint="cs"/>
          <w:b/>
          <w:bCs/>
          <w:sz w:val="32"/>
          <w:szCs w:val="32"/>
          <w:u w:val="single"/>
          <w:cs/>
        </w:rPr>
        <w:t>แฟ้มเอกสาร</w:t>
      </w:r>
    </w:p>
    <w:p w:rsidR="00BF7708" w:rsidRPr="009A7159" w:rsidRDefault="004B2320" w:rsidP="00D158C0">
      <w:pPr>
        <w:pStyle w:val="ListParagraph"/>
        <w:numPr>
          <w:ilvl w:val="0"/>
          <w:numId w:val="26"/>
        </w:numPr>
        <w:tabs>
          <w:tab w:val="left" w:pos="851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การเพิ่มต้องกรอก</w:t>
      </w:r>
      <w:r w:rsidR="00BF7708" w:rsidRPr="00C9748C">
        <w:rPr>
          <w:rFonts w:ascii="TH SarabunPSK" w:hAnsi="TH SarabunPSK" w:cs="TH SarabunPSK"/>
          <w:sz w:val="32"/>
          <w:szCs w:val="32"/>
          <w:cs/>
        </w:rPr>
        <w:t>ชื่อ</w:t>
      </w:r>
      <w:r w:rsidR="006623D0">
        <w:rPr>
          <w:rFonts w:ascii="TH SarabunPSK" w:hAnsi="TH SarabunPSK" w:cs="TH SarabunPSK" w:hint="cs"/>
          <w:sz w:val="32"/>
          <w:szCs w:val="32"/>
          <w:cs/>
        </w:rPr>
        <w:t>ไฟล์เรื่อง</w:t>
      </w:r>
      <w:r w:rsidR="006623D0">
        <w:rPr>
          <w:rFonts w:ascii="TH SarabunPSK" w:hAnsi="TH SarabunPSK" w:cs="TH SarabunPSK"/>
          <w:sz w:val="32"/>
          <w:szCs w:val="32"/>
        </w:rPr>
        <w:t xml:space="preserve">, </w:t>
      </w:r>
      <w:r w:rsidR="006623D0">
        <w:rPr>
          <w:rFonts w:ascii="TH SarabunPSK" w:hAnsi="TH SarabunPSK" w:cs="TH SarabunPSK" w:hint="cs"/>
          <w:sz w:val="32"/>
          <w:szCs w:val="32"/>
          <w:cs/>
        </w:rPr>
        <w:t>รายละเอียด</w:t>
      </w:r>
      <w:r w:rsidR="006623D0">
        <w:rPr>
          <w:rFonts w:ascii="TH SarabunPSK" w:hAnsi="TH SarabunPSK" w:cs="TH SarabunPSK"/>
          <w:sz w:val="32"/>
          <w:szCs w:val="32"/>
        </w:rPr>
        <w:t>,</w:t>
      </w:r>
      <w:r w:rsidR="006623D0">
        <w:rPr>
          <w:rFonts w:ascii="TH SarabunPSK" w:hAnsi="TH SarabunPSK" w:cs="TH SarabunPSK" w:hint="cs"/>
          <w:sz w:val="32"/>
          <w:szCs w:val="32"/>
          <w:cs/>
        </w:rPr>
        <w:t xml:space="preserve"> แท็ก</w:t>
      </w:r>
      <w:r w:rsidR="006623D0">
        <w:rPr>
          <w:rFonts w:ascii="TH SarabunPSK" w:hAnsi="TH SarabunPSK" w:cs="TH SarabunPSK"/>
          <w:sz w:val="32"/>
          <w:szCs w:val="32"/>
        </w:rPr>
        <w:t xml:space="preserve"> (Tags), </w:t>
      </w:r>
      <w:r w:rsidR="006623D0">
        <w:rPr>
          <w:rFonts w:ascii="TH SarabunPSK" w:hAnsi="TH SarabunPSK" w:cs="TH SarabunPSK" w:hint="cs"/>
          <w:sz w:val="32"/>
          <w:szCs w:val="32"/>
          <w:cs/>
        </w:rPr>
        <w:t>ไฟล์</w:t>
      </w:r>
    </w:p>
    <w:p w:rsidR="0062136B" w:rsidRPr="00C9748C" w:rsidRDefault="0062136B" w:rsidP="00C1747E">
      <w:pPr>
        <w:rPr>
          <w:rFonts w:ascii="TH SarabunPSK" w:hAnsi="TH SarabunPSK" w:cs="TH SarabunPSK"/>
        </w:rPr>
      </w:pPr>
    </w:p>
    <w:p w:rsidR="0062136B" w:rsidRDefault="0062136B" w:rsidP="00C1747E">
      <w:pPr>
        <w:rPr>
          <w:rFonts w:ascii="TH SarabunPSK" w:hAnsi="TH SarabunPSK" w:cs="TH SarabunPSK" w:hint="cs"/>
        </w:rPr>
      </w:pPr>
    </w:p>
    <w:p w:rsidR="005A1577" w:rsidRDefault="005A1577" w:rsidP="00C1747E">
      <w:pPr>
        <w:rPr>
          <w:rFonts w:ascii="TH SarabunPSK" w:hAnsi="TH SarabunPSK" w:cs="TH SarabunPSK" w:hint="cs"/>
        </w:rPr>
      </w:pPr>
    </w:p>
    <w:p w:rsidR="005A1577" w:rsidRPr="00C9748C" w:rsidRDefault="005A1577" w:rsidP="00C1747E">
      <w:pPr>
        <w:rPr>
          <w:rFonts w:ascii="TH SarabunPSK" w:hAnsi="TH SarabunPSK" w:cs="TH SarabunPSK"/>
        </w:rPr>
      </w:pPr>
    </w:p>
    <w:p w:rsidR="0062136B" w:rsidRPr="00C9748C" w:rsidRDefault="0062136B" w:rsidP="00D158C0">
      <w:pPr>
        <w:pStyle w:val="Heading3"/>
        <w:numPr>
          <w:ilvl w:val="0"/>
          <w:numId w:val="7"/>
        </w:numPr>
        <w:spacing w:before="0" w:after="0"/>
        <w:ind w:left="426"/>
        <w:jc w:val="thaiDistribute"/>
        <w:rPr>
          <w:rFonts w:ascii="TH SarabunPSK" w:hAnsi="TH SarabunPSK" w:cs="TH SarabunPSK"/>
          <w:sz w:val="48"/>
          <w:szCs w:val="48"/>
        </w:rPr>
      </w:pPr>
      <w:r w:rsidRPr="00C9748C">
        <w:rPr>
          <w:rFonts w:ascii="TH SarabunPSK" w:hAnsi="TH SarabunPSK" w:cs="TH SarabunPSK"/>
          <w:sz w:val="48"/>
          <w:szCs w:val="48"/>
        </w:rPr>
        <w:lastRenderedPageBreak/>
        <w:t xml:space="preserve">  Functional requirement (Front Office)</w:t>
      </w:r>
    </w:p>
    <w:p w:rsidR="0062136B" w:rsidRPr="00C9748C" w:rsidRDefault="0062136B" w:rsidP="0062136B">
      <w:pPr>
        <w:rPr>
          <w:rFonts w:ascii="TH SarabunPSK" w:hAnsi="TH SarabunPSK" w:cs="TH SarabunPSK"/>
          <w:sz w:val="32"/>
          <w:szCs w:val="32"/>
          <w:cs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 xml:space="preserve">สัญลักษณ์ </w:t>
      </w:r>
      <w:r w:rsidRPr="00C9748C">
        <w:rPr>
          <w:rFonts w:ascii="TH SarabunPSK" w:hAnsi="TH SarabunPSK" w:cs="TH SarabunPSK"/>
          <w:color w:val="FF0000"/>
          <w:sz w:val="32"/>
          <w:szCs w:val="32"/>
          <w:cs/>
        </w:rPr>
        <w:t>*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คือ ไม่สามารถมีข้อมูลว่างได้ จำเป็นจะต้องกรอกข้อมูล</w:t>
      </w:r>
    </w:p>
    <w:p w:rsidR="00D1302B" w:rsidRPr="00C9748C" w:rsidRDefault="00D1302B" w:rsidP="00D1302B">
      <w:pPr>
        <w:ind w:left="360"/>
        <w:rPr>
          <w:rFonts w:ascii="TH SarabunPSK" w:hAnsi="TH SarabunPSK" w:cs="TH SarabunPSK"/>
          <w:b/>
          <w:bCs/>
          <w:sz w:val="32"/>
          <w:szCs w:val="32"/>
          <w:u w:val="single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u w:val="single"/>
          <w:cs/>
        </w:rPr>
        <w:t>ประวัติส่วนตัว</w:t>
      </w:r>
    </w:p>
    <w:p w:rsidR="00D1302B" w:rsidRPr="00C9748C" w:rsidRDefault="00D1302B" w:rsidP="00D158C0">
      <w:pPr>
        <w:pStyle w:val="ListParagraph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ช่องบัตรประชาชนจะต้องกรอกตัวเลข 13 หลักเท่านั้น</w:t>
      </w:r>
    </w:p>
    <w:p w:rsidR="00D1302B" w:rsidRPr="00C9748C" w:rsidRDefault="00D1302B" w:rsidP="00D158C0">
      <w:pPr>
        <w:pStyle w:val="ListParagraph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ช่องอีเมล์จะต้องเป็นไปตามรูปแบบของอีเมล์</w:t>
      </w:r>
    </w:p>
    <w:p w:rsidR="00D1302B" w:rsidRPr="00C9748C" w:rsidRDefault="00D1302B" w:rsidP="00D158C0">
      <w:pPr>
        <w:pStyle w:val="ListParagraph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ช่องยืนยันรหัสผ่าน ข้อมูลที่กรอกจะต้องตรงกับช่องเปลี่ยนรหัสผ่าน</w:t>
      </w:r>
    </w:p>
    <w:p w:rsidR="0062136B" w:rsidRPr="00C9748C" w:rsidRDefault="0062136B" w:rsidP="000D3B62">
      <w:pPr>
        <w:ind w:left="360"/>
        <w:rPr>
          <w:rFonts w:ascii="TH SarabunPSK" w:hAnsi="TH SarabunPSK" w:cs="TH SarabunPSK"/>
          <w:sz w:val="32"/>
          <w:szCs w:val="32"/>
        </w:rPr>
      </w:pPr>
    </w:p>
    <w:p w:rsidR="007E1E0D" w:rsidRPr="00C9748C" w:rsidRDefault="007E1E0D" w:rsidP="0062136B">
      <w:pPr>
        <w:pStyle w:val="ListParagraph"/>
        <w:rPr>
          <w:rFonts w:ascii="TH SarabunPSK" w:hAnsi="TH SarabunPSK" w:cs="TH SarabunPSK"/>
          <w:sz w:val="32"/>
          <w:szCs w:val="32"/>
        </w:rPr>
      </w:pPr>
    </w:p>
    <w:p w:rsidR="007E1E0D" w:rsidRPr="00C9748C" w:rsidRDefault="007E1E0D" w:rsidP="0062136B">
      <w:pPr>
        <w:pStyle w:val="ListParagraph"/>
        <w:rPr>
          <w:rFonts w:ascii="TH SarabunPSK" w:hAnsi="TH SarabunPSK" w:cs="TH SarabunPSK"/>
          <w:sz w:val="32"/>
          <w:szCs w:val="32"/>
        </w:rPr>
      </w:pPr>
    </w:p>
    <w:p w:rsidR="0062136B" w:rsidRPr="00C9748C" w:rsidRDefault="0062136B" w:rsidP="00D158C0">
      <w:pPr>
        <w:pStyle w:val="Heading3"/>
        <w:numPr>
          <w:ilvl w:val="0"/>
          <w:numId w:val="7"/>
        </w:numPr>
        <w:spacing w:before="0" w:after="0"/>
        <w:ind w:left="426"/>
        <w:jc w:val="thaiDistribute"/>
        <w:rPr>
          <w:rFonts w:ascii="TH SarabunPSK" w:hAnsi="TH SarabunPSK" w:cs="TH SarabunPSK"/>
          <w:sz w:val="44"/>
          <w:szCs w:val="44"/>
        </w:rPr>
      </w:pPr>
      <w:r w:rsidRPr="00C9748C">
        <w:rPr>
          <w:rFonts w:ascii="TH SarabunPSK" w:hAnsi="TH SarabunPSK" w:cs="TH SarabunPSK"/>
          <w:sz w:val="44"/>
          <w:szCs w:val="44"/>
          <w:cs/>
        </w:rPr>
        <w:t>ผังการกำหนดสิทธิ์</w:t>
      </w:r>
    </w:p>
    <w:p w:rsidR="0062136B" w:rsidRPr="00C9748C" w:rsidRDefault="0062136B" w:rsidP="0062136B">
      <w:pPr>
        <w:pStyle w:val="Heading3"/>
        <w:spacing w:before="0" w:after="0"/>
        <w:ind w:left="426"/>
        <w:jc w:val="center"/>
        <w:rPr>
          <w:rFonts w:ascii="TH SarabunPSK" w:hAnsi="TH SarabunPSK" w:cs="TH SarabunPSK"/>
          <w:sz w:val="22"/>
          <w:szCs w:val="22"/>
        </w:rPr>
      </w:pPr>
    </w:p>
    <w:p w:rsidR="007E1E0D" w:rsidRPr="00C9748C" w:rsidRDefault="009E16AC" w:rsidP="007E1E0D">
      <w:pPr>
        <w:rPr>
          <w:rFonts w:ascii="TH SarabunPSK" w:hAnsi="TH SarabunPSK" w:cs="TH SarabunPSK"/>
        </w:rPr>
      </w:pPr>
      <w:r>
        <w:rPr>
          <w:cs/>
        </w:rPr>
        <w:object w:dxaOrig="10315" w:dyaOrig="2848">
          <v:shape id="_x0000_i1030" type="#_x0000_t75" style="width:451pt;height:124.3pt" o:ole="">
            <v:imagedata r:id="rId15" o:title=""/>
          </v:shape>
          <o:OLEObject Type="Embed" ProgID="Visio.Drawing.11" ShapeID="_x0000_i1030" DrawAspect="Content" ObjectID="_1449311832" r:id="rId16"/>
        </w:object>
      </w:r>
    </w:p>
    <w:p w:rsidR="007E1E0D" w:rsidRPr="00C9748C" w:rsidRDefault="007E1E0D" w:rsidP="007E1E0D">
      <w:pPr>
        <w:rPr>
          <w:rFonts w:ascii="TH SarabunPSK" w:hAnsi="TH SarabunPSK" w:cs="TH SarabunPSK"/>
        </w:rPr>
      </w:pPr>
    </w:p>
    <w:p w:rsidR="0062136B" w:rsidRDefault="0062136B" w:rsidP="0062136B">
      <w:pPr>
        <w:pStyle w:val="Heading3"/>
        <w:spacing w:before="0" w:after="0"/>
        <w:ind w:left="426"/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</w:t>
      </w:r>
      <w:r w:rsidR="00823B85" w:rsidRPr="00C9748C">
        <w:rPr>
          <w:rFonts w:ascii="TH SarabunPSK" w:hAnsi="TH SarabunPSK" w:cs="TH SarabunPSK"/>
          <w:sz w:val="32"/>
          <w:szCs w:val="32"/>
          <w:cs/>
        </w:rPr>
        <w:t xml:space="preserve">ูปที่ </w:t>
      </w:r>
      <w:r w:rsidR="00823B85" w:rsidRPr="00C9748C">
        <w:rPr>
          <w:rFonts w:ascii="TH SarabunPSK" w:hAnsi="TH SarabunPSK" w:cs="TH SarabunPSK"/>
          <w:sz w:val="32"/>
          <w:szCs w:val="32"/>
        </w:rPr>
        <w:t>5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ผังการกำหนดสิทธิ์</w:t>
      </w:r>
    </w:p>
    <w:p w:rsidR="00947C34" w:rsidRPr="00947C34" w:rsidRDefault="00947C34" w:rsidP="00947C34"/>
    <w:p w:rsidR="00947C34" w:rsidRPr="00947C34" w:rsidRDefault="00947C34" w:rsidP="00947C34"/>
    <w:p w:rsidR="0062136B" w:rsidRPr="00C9748C" w:rsidRDefault="0062136B" w:rsidP="0062136B">
      <w:pPr>
        <w:ind w:firstLine="720"/>
        <w:rPr>
          <w:rFonts w:ascii="TH SarabunPSK" w:hAnsi="TH SarabunPSK" w:cs="TH SarabunPSK"/>
          <w:sz w:val="32"/>
          <w:szCs w:val="32"/>
          <w:cs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ผังการกำหนดสิทธิ์นี้เป็นเพียงตัวอย่างที่มาจากความต้องการของผู้ใ</w:t>
      </w:r>
      <w:r w:rsidR="00947C34">
        <w:rPr>
          <w:rFonts w:ascii="TH SarabunPSK" w:hAnsi="TH SarabunPSK" w:cs="TH SarabunPSK"/>
          <w:sz w:val="32"/>
          <w:szCs w:val="32"/>
          <w:cs/>
        </w:rPr>
        <w:t xml:space="preserve">ช้งาน ซึ่งได้ออกแบบเป็นทั้งหมด </w:t>
      </w:r>
      <w:r w:rsidR="00947C34">
        <w:rPr>
          <w:rFonts w:ascii="TH SarabunPSK" w:hAnsi="TH SarabunPSK" w:cs="TH SarabunPSK"/>
          <w:sz w:val="32"/>
          <w:szCs w:val="32"/>
        </w:rPr>
        <w:t>3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ระดับการเข้าใช้งาน การกำหนดสิทธิ์นั้น ระบบสามารถกำหนดสิทธิ์ได้หลายมิติ และไม่จำกัดกลุ่มสิทธิ์ผู้ใช้งาน</w:t>
      </w:r>
      <w:r w:rsidRPr="00C9748C">
        <w:rPr>
          <w:rFonts w:ascii="TH SarabunPSK" w:hAnsi="TH SarabunPSK" w:cs="TH SarabunPSK"/>
          <w:sz w:val="32"/>
          <w:szCs w:val="32"/>
        </w:rPr>
        <w:t xml:space="preserve">  </w:t>
      </w:r>
      <w:r w:rsidRPr="00C9748C">
        <w:rPr>
          <w:rFonts w:ascii="TH SarabunPSK" w:hAnsi="TH SarabunPSK" w:cs="TH SarabunPSK"/>
          <w:sz w:val="32"/>
          <w:szCs w:val="32"/>
          <w:cs/>
        </w:rPr>
        <w:t>ซึ่งเป็นประโยชน์และสะดวกในการปรับปรุงเปลี่ยนแปลงตามความต้องการของผู้ใช้งานในอนาคต</w:t>
      </w:r>
    </w:p>
    <w:p w:rsidR="0062136B" w:rsidRPr="00C9748C" w:rsidRDefault="0062136B" w:rsidP="00C1747E">
      <w:pPr>
        <w:rPr>
          <w:rFonts w:ascii="TH SarabunPSK" w:hAnsi="TH SarabunPSK" w:cs="TH SarabunPSK"/>
        </w:rPr>
      </w:pPr>
    </w:p>
    <w:p w:rsidR="0062136B" w:rsidRPr="00C9748C" w:rsidRDefault="0062136B" w:rsidP="00D158C0">
      <w:pPr>
        <w:pStyle w:val="Heading3"/>
        <w:numPr>
          <w:ilvl w:val="0"/>
          <w:numId w:val="7"/>
        </w:numPr>
        <w:spacing w:before="0" w:after="0"/>
        <w:ind w:left="426"/>
        <w:jc w:val="thaiDistribute"/>
        <w:rPr>
          <w:rFonts w:ascii="TH SarabunPSK" w:hAnsi="TH SarabunPSK" w:cs="TH SarabunPSK"/>
          <w:sz w:val="44"/>
          <w:szCs w:val="44"/>
        </w:rPr>
      </w:pPr>
      <w:r w:rsidRPr="00C9748C">
        <w:rPr>
          <w:rFonts w:ascii="TH SarabunPSK" w:hAnsi="TH SarabunPSK" w:cs="TH SarabunPSK"/>
          <w:sz w:val="44"/>
          <w:szCs w:val="44"/>
        </w:rPr>
        <w:lastRenderedPageBreak/>
        <w:t>Use Case Model</w:t>
      </w:r>
    </w:p>
    <w:p w:rsidR="0062136B" w:rsidRPr="00C9748C" w:rsidRDefault="006D2DCD" w:rsidP="0062136B">
      <w:pPr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</w:rPr>
        <w:object w:dxaOrig="10132" w:dyaOrig="13179">
          <v:shape id="_x0000_i1027" type="#_x0000_t75" style="width:451pt;height:586.2pt" o:ole="">
            <v:imagedata r:id="rId17" o:title=""/>
          </v:shape>
          <o:OLEObject Type="Embed" ProgID="Visio.Drawing.11" ShapeID="_x0000_i1027" DrawAspect="Content" ObjectID="_1449311833" r:id="rId18"/>
        </w:object>
      </w:r>
    </w:p>
    <w:p w:rsidR="0062136B" w:rsidRPr="00C9748C" w:rsidRDefault="0062136B" w:rsidP="0062136B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823B85" w:rsidRPr="00C9748C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C9748C">
        <w:rPr>
          <w:rFonts w:ascii="TH SarabunPSK" w:hAnsi="TH SarabunPSK" w:cs="TH SarabunPSK"/>
          <w:b/>
          <w:bCs/>
          <w:sz w:val="32"/>
          <w:szCs w:val="32"/>
        </w:rPr>
        <w:t>Use Case Diagram</w:t>
      </w:r>
    </w:p>
    <w:p w:rsidR="0062136B" w:rsidRPr="00C9748C" w:rsidRDefault="0062136B" w:rsidP="00D158C0">
      <w:pPr>
        <w:pStyle w:val="Heading3"/>
        <w:numPr>
          <w:ilvl w:val="0"/>
          <w:numId w:val="7"/>
        </w:numPr>
        <w:spacing w:before="0" w:after="0"/>
        <w:jc w:val="thaiDistribute"/>
        <w:rPr>
          <w:rFonts w:ascii="TH SarabunPSK" w:hAnsi="TH SarabunPSK" w:cs="TH SarabunPSK"/>
          <w:sz w:val="44"/>
          <w:szCs w:val="44"/>
        </w:rPr>
      </w:pPr>
      <w:r w:rsidRPr="00C9748C">
        <w:rPr>
          <w:rFonts w:ascii="TH SarabunPSK" w:hAnsi="TH SarabunPSK" w:cs="TH SarabunPSK"/>
          <w:sz w:val="44"/>
          <w:szCs w:val="44"/>
        </w:rPr>
        <w:lastRenderedPageBreak/>
        <w:t>Flow Chart</w:t>
      </w:r>
    </w:p>
    <w:p w:rsidR="0062136B" w:rsidRPr="00C9748C" w:rsidRDefault="0062136B" w:rsidP="00D158C0">
      <w:pPr>
        <w:pStyle w:val="ListParagraph"/>
        <w:numPr>
          <w:ilvl w:val="1"/>
          <w:numId w:val="7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 ขั้นตอน</w:t>
      </w:r>
      <w:r w:rsidR="00DC4B17" w:rsidRPr="00C9748C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ระบบ</w:t>
      </w:r>
      <w:r w:rsidR="00947C34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เอกสารอิเล็กทรอนิกส์</w:t>
      </w:r>
    </w:p>
    <w:p w:rsidR="0062136B" w:rsidRPr="00C9748C" w:rsidRDefault="0062136B" w:rsidP="0062136B">
      <w:pPr>
        <w:jc w:val="center"/>
        <w:rPr>
          <w:rFonts w:ascii="TH SarabunPSK" w:hAnsi="TH SarabunPSK" w:cs="TH SarabunPSK"/>
        </w:rPr>
      </w:pPr>
    </w:p>
    <w:p w:rsidR="007E1E0D" w:rsidRPr="00C9748C" w:rsidRDefault="00BD3E6B" w:rsidP="0062136B">
      <w:pPr>
        <w:jc w:val="center"/>
        <w:rPr>
          <w:rFonts w:ascii="TH SarabunPSK" w:hAnsi="TH SarabunPSK" w:cs="TH SarabunPSK"/>
        </w:rPr>
      </w:pPr>
      <w:r>
        <w:rPr>
          <w:cs/>
        </w:rPr>
        <w:object w:dxaOrig="11312" w:dyaOrig="10275">
          <v:shape id="_x0000_i1031" type="#_x0000_t75" style="width:482.95pt;height:438.8pt" o:ole="">
            <v:imagedata r:id="rId19" o:title=""/>
          </v:shape>
          <o:OLEObject Type="Embed" ProgID="Visio.Drawing.11" ShapeID="_x0000_i1031" DrawAspect="Content" ObjectID="_1449311834" r:id="rId20"/>
        </w:object>
      </w:r>
    </w:p>
    <w:p w:rsidR="007E1E0D" w:rsidRPr="00C9748C" w:rsidRDefault="007E1E0D" w:rsidP="0062136B">
      <w:pPr>
        <w:jc w:val="center"/>
        <w:rPr>
          <w:rFonts w:ascii="TH SarabunPSK" w:hAnsi="TH SarabunPSK" w:cs="TH SarabunPSK"/>
        </w:rPr>
      </w:pPr>
    </w:p>
    <w:p w:rsidR="0062136B" w:rsidRPr="00C9748C" w:rsidRDefault="0062136B" w:rsidP="00E4260C">
      <w:pPr>
        <w:rPr>
          <w:rFonts w:ascii="TH SarabunPSK" w:hAnsi="TH SarabunPSK" w:cs="TH SarabunPSK"/>
        </w:rPr>
      </w:pPr>
    </w:p>
    <w:p w:rsidR="0062136B" w:rsidRPr="00C9748C" w:rsidRDefault="00823B85" w:rsidP="00DC4B17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9748C">
        <w:rPr>
          <w:rFonts w:ascii="TH SarabunPSK" w:hAnsi="TH SarabunPSK" w:cs="TH SarabunPSK"/>
          <w:b/>
          <w:bCs/>
          <w:sz w:val="32"/>
          <w:szCs w:val="32"/>
        </w:rPr>
        <w:t>7</w:t>
      </w:r>
      <w:r w:rsidR="0062136B"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C4B17" w:rsidRPr="00C9748C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ระบวนการระบบ</w:t>
      </w:r>
      <w:r w:rsidR="00947C34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เอกสารอิเล็กทรอนิกส์</w:t>
      </w:r>
    </w:p>
    <w:p w:rsidR="00DC4B17" w:rsidRPr="00C9748C" w:rsidRDefault="00DC4B17" w:rsidP="00DC4B17">
      <w:pPr>
        <w:jc w:val="center"/>
        <w:rPr>
          <w:rFonts w:ascii="TH SarabunPSK" w:hAnsi="TH SarabunPSK" w:cs="TH SarabunPSK"/>
        </w:rPr>
      </w:pPr>
    </w:p>
    <w:p w:rsidR="000E1E8A" w:rsidRPr="00C9748C" w:rsidRDefault="000E1E8A" w:rsidP="00D158C0">
      <w:pPr>
        <w:pStyle w:val="Heading3"/>
        <w:numPr>
          <w:ilvl w:val="0"/>
          <w:numId w:val="11"/>
        </w:numPr>
        <w:spacing w:before="0" w:after="0"/>
        <w:jc w:val="thaiDistribute"/>
        <w:rPr>
          <w:rFonts w:ascii="TH SarabunPSK" w:hAnsi="TH SarabunPSK" w:cs="TH SarabunPSK"/>
          <w:sz w:val="36"/>
          <w:szCs w:val="36"/>
        </w:rPr>
      </w:pPr>
      <w:r w:rsidRPr="00C9748C">
        <w:rPr>
          <w:rFonts w:ascii="TH SarabunPSK" w:hAnsi="TH SarabunPSK" w:cs="TH SarabunPSK"/>
          <w:sz w:val="36"/>
          <w:szCs w:val="36"/>
        </w:rPr>
        <w:lastRenderedPageBreak/>
        <w:t>Data Flow Diagram</w:t>
      </w:r>
    </w:p>
    <w:p w:rsidR="000E1E8A" w:rsidRPr="00C9748C" w:rsidRDefault="000E1E8A" w:rsidP="000E1E8A">
      <w:pPr>
        <w:rPr>
          <w:rFonts w:ascii="TH SarabunPSK" w:hAnsi="TH SarabunPSK" w:cs="TH SarabunPSK"/>
          <w:sz w:val="32"/>
          <w:szCs w:val="32"/>
        </w:rPr>
      </w:pPr>
    </w:p>
    <w:p w:rsidR="000E1E8A" w:rsidRPr="00C9748C" w:rsidRDefault="008323E3" w:rsidP="000E1E8A">
      <w:pPr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8876" w:dyaOrig="7870">
          <v:shape id="_x0000_i1028" type="#_x0000_t75" style="width:443.55pt;height:393.95pt" o:ole="">
            <v:imagedata r:id="rId21" o:title=""/>
          </v:shape>
          <o:OLEObject Type="Embed" ProgID="Visio.Drawing.11" ShapeID="_x0000_i1028" DrawAspect="Content" ObjectID="_1449311835" r:id="rId22"/>
        </w:object>
      </w:r>
    </w:p>
    <w:p w:rsidR="000E1E8A" w:rsidRPr="00C9748C" w:rsidRDefault="000E1E8A" w:rsidP="000E1E8A">
      <w:pPr>
        <w:rPr>
          <w:rFonts w:ascii="TH SarabunPSK" w:hAnsi="TH SarabunPSK" w:cs="TH SarabunPSK"/>
          <w:sz w:val="32"/>
          <w:szCs w:val="32"/>
        </w:rPr>
      </w:pPr>
    </w:p>
    <w:p w:rsidR="000E1E8A" w:rsidRPr="00C9748C" w:rsidRDefault="000E1E8A" w:rsidP="000E1E8A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8 </w:t>
      </w:r>
      <w:r w:rsidRPr="00C9748C">
        <w:rPr>
          <w:rFonts w:ascii="TH SarabunPSK" w:hAnsi="TH SarabunPSK" w:cs="TH SarabunPSK"/>
          <w:b/>
          <w:bCs/>
          <w:sz w:val="32"/>
          <w:szCs w:val="32"/>
        </w:rPr>
        <w:t>Context Diagram</w:t>
      </w:r>
    </w:p>
    <w:p w:rsidR="0062136B" w:rsidRPr="00C9748C" w:rsidRDefault="0062136B" w:rsidP="00C1747E">
      <w:pPr>
        <w:rPr>
          <w:rFonts w:ascii="TH SarabunPSK" w:hAnsi="TH SarabunPSK" w:cs="TH SarabunPSK"/>
        </w:rPr>
      </w:pPr>
    </w:p>
    <w:p w:rsidR="000E1E8A" w:rsidRPr="00C9748C" w:rsidRDefault="000E1E8A" w:rsidP="00C1747E">
      <w:pPr>
        <w:rPr>
          <w:rFonts w:ascii="TH SarabunPSK" w:hAnsi="TH SarabunPSK" w:cs="TH SarabunPSK"/>
        </w:rPr>
      </w:pPr>
    </w:p>
    <w:p w:rsidR="000E1E8A" w:rsidRDefault="000E1E8A" w:rsidP="00C1747E">
      <w:pPr>
        <w:rPr>
          <w:rFonts w:ascii="TH SarabunPSK" w:hAnsi="TH SarabunPSK" w:cs="TH SarabunPSK" w:hint="cs"/>
        </w:rPr>
      </w:pPr>
    </w:p>
    <w:p w:rsidR="00DF1A13" w:rsidRDefault="00DF1A13" w:rsidP="00C1747E">
      <w:pPr>
        <w:rPr>
          <w:rFonts w:ascii="TH SarabunPSK" w:hAnsi="TH SarabunPSK" w:cs="TH SarabunPSK" w:hint="cs"/>
        </w:rPr>
      </w:pPr>
    </w:p>
    <w:p w:rsidR="00DF1A13" w:rsidRDefault="00DF1A13" w:rsidP="00C1747E">
      <w:pPr>
        <w:rPr>
          <w:rFonts w:ascii="TH SarabunPSK" w:hAnsi="TH SarabunPSK" w:cs="TH SarabunPSK" w:hint="cs"/>
        </w:rPr>
      </w:pPr>
    </w:p>
    <w:p w:rsidR="00DF1A13" w:rsidRPr="00C9748C" w:rsidRDefault="00DF1A13" w:rsidP="00C1747E">
      <w:pPr>
        <w:rPr>
          <w:rFonts w:ascii="TH SarabunPSK" w:hAnsi="TH SarabunPSK" w:cs="TH SarabunPSK"/>
        </w:rPr>
      </w:pPr>
    </w:p>
    <w:p w:rsidR="00DF1A13" w:rsidRPr="00DF1A13" w:rsidRDefault="000E1E8A" w:rsidP="00DF1A13">
      <w:pPr>
        <w:pStyle w:val="Heading3"/>
        <w:numPr>
          <w:ilvl w:val="0"/>
          <w:numId w:val="12"/>
        </w:numPr>
        <w:spacing w:before="0" w:after="0"/>
        <w:jc w:val="thaiDistribute"/>
        <w:rPr>
          <w:rFonts w:ascii="TH SarabunPSK" w:hAnsi="TH SarabunPSK" w:cs="TH SarabunPSK" w:hint="cs"/>
          <w:sz w:val="36"/>
          <w:szCs w:val="36"/>
        </w:rPr>
      </w:pPr>
      <w:r w:rsidRPr="00C9748C">
        <w:rPr>
          <w:rFonts w:ascii="TH SarabunPSK" w:hAnsi="TH SarabunPSK" w:cs="TH SarabunPSK"/>
          <w:sz w:val="36"/>
          <w:szCs w:val="36"/>
        </w:rPr>
        <w:lastRenderedPageBreak/>
        <w:t>ER diagram</w:t>
      </w:r>
    </w:p>
    <w:p w:rsidR="00DF1A13" w:rsidRPr="00DF1A13" w:rsidRDefault="00DF1A13" w:rsidP="00DF1A13"/>
    <w:p w:rsidR="00DF1A13" w:rsidRPr="0008572B" w:rsidRDefault="00E568B3" w:rsidP="0008572B">
      <w:pPr>
        <w:rPr>
          <w:rFonts w:ascii="TH SarabunPSK" w:hAnsi="TH SarabunPSK" w:cs="TH SarabunPSK" w:hint="cs"/>
          <w:sz w:val="32"/>
          <w:szCs w:val="32"/>
        </w:rPr>
      </w:pPr>
      <w:r>
        <w:rPr>
          <w:cs/>
        </w:rPr>
        <w:object w:dxaOrig="9062" w:dyaOrig="7489">
          <v:shape id="_x0000_i1032" type="#_x0000_t75" style="width:453.05pt;height:374.25pt" o:ole="">
            <v:imagedata r:id="rId23" o:title=""/>
          </v:shape>
          <o:OLEObject Type="Embed" ProgID="Visio.Drawing.11" ShapeID="_x0000_i1032" DrawAspect="Content" ObjectID="_1449311836" r:id="rId24"/>
        </w:object>
      </w:r>
    </w:p>
    <w:p w:rsidR="000E1E8A" w:rsidRDefault="00DF1A13" w:rsidP="000E1E8A">
      <w:pPr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="000E1E8A" w:rsidRPr="00C9748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0E1E8A" w:rsidRPr="00C9748C">
        <w:rPr>
          <w:rFonts w:ascii="TH SarabunPSK" w:hAnsi="TH SarabunPSK" w:cs="TH SarabunPSK"/>
          <w:b/>
          <w:bCs/>
          <w:sz w:val="32"/>
          <w:szCs w:val="32"/>
        </w:rPr>
        <w:t xml:space="preserve"> ER-Diagram</w:t>
      </w:r>
    </w:p>
    <w:p w:rsidR="00DF1A13" w:rsidRDefault="00DF1A13" w:rsidP="000E1E8A">
      <w:pPr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:rsidR="00DF1A13" w:rsidRDefault="00DF1A13" w:rsidP="000E1E8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DF1A13" w:rsidRDefault="00DF1A13" w:rsidP="000E1E8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DF1A13" w:rsidRDefault="00DF1A13" w:rsidP="000E1E8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DF1A13" w:rsidRDefault="00DF1A13" w:rsidP="000E1E8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DF1A13" w:rsidRDefault="00DF1A13" w:rsidP="000E1E8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DF1A13" w:rsidRPr="00C9748C" w:rsidRDefault="00DF1A13" w:rsidP="005A1577">
      <w:pPr>
        <w:rPr>
          <w:rFonts w:ascii="TH SarabunPSK" w:hAnsi="TH SarabunPSK" w:cs="TH SarabunPSK"/>
          <w:sz w:val="32"/>
          <w:szCs w:val="32"/>
        </w:rPr>
      </w:pPr>
    </w:p>
    <w:p w:rsidR="00E24B19" w:rsidRPr="00C9748C" w:rsidRDefault="002205CD" w:rsidP="00D158C0">
      <w:pPr>
        <w:pStyle w:val="Heading3"/>
        <w:numPr>
          <w:ilvl w:val="0"/>
          <w:numId w:val="13"/>
        </w:numPr>
        <w:spacing w:before="0" w:after="0"/>
        <w:jc w:val="thaiDistribute"/>
        <w:rPr>
          <w:rFonts w:ascii="TH SarabunPSK" w:hAnsi="TH SarabunPSK" w:cs="TH SarabunPSK"/>
          <w:sz w:val="36"/>
          <w:szCs w:val="36"/>
        </w:rPr>
      </w:pPr>
      <w:r w:rsidRPr="00C9748C">
        <w:rPr>
          <w:rFonts w:ascii="TH SarabunPSK" w:hAnsi="TH SarabunPSK" w:cs="TH SarabunPSK"/>
          <w:sz w:val="36"/>
          <w:szCs w:val="36"/>
        </w:rPr>
        <w:lastRenderedPageBreak/>
        <w:t>Data Dictionary</w:t>
      </w:r>
    </w:p>
    <w:p w:rsidR="00E4260C" w:rsidRPr="00C9748C" w:rsidRDefault="00E4260C" w:rsidP="00E4260C">
      <w:pPr>
        <w:rPr>
          <w:rFonts w:ascii="TH SarabunPSK" w:hAnsi="TH SarabunPSK" w:cs="TH SarabunPSK"/>
        </w:rPr>
      </w:pPr>
    </w:p>
    <w:p w:rsidR="00E4260C" w:rsidRPr="00DF1A13" w:rsidRDefault="00E4260C" w:rsidP="00E4260C">
      <w:pPr>
        <w:rPr>
          <w:rFonts w:ascii="TH SarabunPSK" w:hAnsi="TH SarabunPSK" w:cs="TH SarabunPSK"/>
          <w:sz w:val="28"/>
        </w:rPr>
      </w:pPr>
      <w:r w:rsidRPr="00DF1A13">
        <w:rPr>
          <w:rFonts w:ascii="TH SarabunPSK" w:hAnsi="TH SarabunPSK" w:cs="TH SarabunPSK"/>
          <w:sz w:val="28"/>
        </w:rPr>
        <w:t>Table :</w:t>
      </w:r>
      <w:r w:rsidR="009C0777" w:rsidRPr="00DF1A13">
        <w:rPr>
          <w:rFonts w:ascii="TH SarabunPSK" w:hAnsi="TH SarabunPSK" w:cs="TH SarabunPSK"/>
          <w:sz w:val="28"/>
        </w:rPr>
        <w:t xml:space="preserve"> e_</w:t>
      </w:r>
      <w:r w:rsidRPr="00DF1A13">
        <w:rPr>
          <w:rFonts w:ascii="TH SarabunPSK" w:hAnsi="TH SarabunPSK" w:cs="TH SarabunPSK"/>
          <w:sz w:val="28"/>
        </w:rPr>
        <w:t>users</w:t>
      </w:r>
    </w:p>
    <w:p w:rsidR="00E4260C" w:rsidRPr="00DF1A13" w:rsidRDefault="00E4260C" w:rsidP="00E4260C">
      <w:pPr>
        <w:rPr>
          <w:rFonts w:ascii="TH SarabunPSK" w:hAnsi="TH SarabunPSK" w:cs="TH SarabunPSK"/>
          <w:sz w:val="28"/>
        </w:rPr>
      </w:pPr>
      <w:r w:rsidRPr="00DF1A13">
        <w:rPr>
          <w:rFonts w:ascii="TH SarabunPSK" w:hAnsi="TH SarabunPSK" w:cs="TH SarabunPSK"/>
          <w:sz w:val="28"/>
        </w:rPr>
        <w:t>Description :</w:t>
      </w:r>
      <w:r w:rsidR="00624477" w:rsidRPr="00DF1A13">
        <w:rPr>
          <w:rFonts w:ascii="TH SarabunPSK" w:hAnsi="TH SarabunPSK" w:cs="TH SarabunPSK"/>
          <w:sz w:val="28"/>
          <w:cs/>
        </w:rPr>
        <w:t xml:space="preserve"> </w:t>
      </w:r>
      <w:r w:rsidRPr="00DF1A13">
        <w:rPr>
          <w:rFonts w:ascii="TH SarabunPSK" w:hAnsi="TH SarabunPSK" w:cs="TH SarabunPSK"/>
          <w:sz w:val="28"/>
          <w:cs/>
        </w:rPr>
        <w:t>ข้อมูลผู้ใช้</w:t>
      </w:r>
    </w:p>
    <w:tbl>
      <w:tblPr>
        <w:tblStyle w:val="LightShading-Accent4"/>
        <w:tblW w:w="9039" w:type="dxa"/>
        <w:tblLook w:val="04A0"/>
      </w:tblPr>
      <w:tblGrid>
        <w:gridCol w:w="1668"/>
        <w:gridCol w:w="1618"/>
        <w:gridCol w:w="1276"/>
        <w:gridCol w:w="933"/>
        <w:gridCol w:w="1276"/>
        <w:gridCol w:w="2268"/>
      </w:tblGrid>
      <w:tr w:rsidR="00764A20" w:rsidRPr="00C9748C" w:rsidTr="0098675A">
        <w:trPr>
          <w:cnfStyle w:val="100000000000"/>
          <w:trHeight w:val="446"/>
        </w:trPr>
        <w:tc>
          <w:tcPr>
            <w:cnfStyle w:val="001000000000"/>
            <w:tcW w:w="1668" w:type="dxa"/>
            <w:vAlign w:val="center"/>
          </w:tcPr>
          <w:p w:rsidR="00764A20" w:rsidRPr="00C9748C" w:rsidRDefault="00764A20" w:rsidP="00A63B91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KEY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98675A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2268" w:type="dxa"/>
            <w:vAlign w:val="center"/>
          </w:tcPr>
          <w:p w:rsidR="00764A20" w:rsidRPr="00C9748C" w:rsidRDefault="00764A20" w:rsidP="00A63B91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iption</w:t>
            </w:r>
          </w:p>
        </w:tc>
      </w:tr>
      <w:tr w:rsidR="00764A20" w:rsidRPr="00C9748C" w:rsidTr="0098675A">
        <w:trPr>
          <w:cnfStyle w:val="000000100000"/>
          <w:trHeight w:val="446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i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98675A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2268" w:type="dxa"/>
            <w:vAlign w:val="center"/>
          </w:tcPr>
          <w:p w:rsidR="00764A20" w:rsidRPr="00A63B91" w:rsidRDefault="00A63B91" w:rsidP="00A63B91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 w:rsidRPr="00A63B91">
              <w:rPr>
                <w:rFonts w:ascii="TH SarabunPSK" w:hAnsi="TH SarabunPSK" w:cs="TH SarabunPSK" w:hint="cs"/>
                <w:sz w:val="28"/>
                <w:cs/>
              </w:rPr>
              <w:t xml:space="preserve">รหัส </w:t>
            </w:r>
            <w:r w:rsidRPr="00A63B91">
              <w:rPr>
                <w:rFonts w:ascii="TH SarabunPSK" w:hAnsi="TH SarabunPSK" w:cs="TH SarabunPSK"/>
                <w:sz w:val="28"/>
              </w:rPr>
              <w:t>ID</w:t>
            </w:r>
          </w:p>
        </w:tc>
      </w:tr>
      <w:tr w:rsidR="00764A20" w:rsidRPr="00C9748C" w:rsidTr="0098675A">
        <w:trPr>
          <w:trHeight w:val="446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fullname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128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C9748C" w:rsidRDefault="00764A20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</w:t>
            </w:r>
            <w:r>
              <w:rPr>
                <w:rFonts w:ascii="TH SarabunPSK" w:hAnsi="TH SarabunPSK" w:cs="TH SarabunPSK"/>
              </w:rPr>
              <w:t>-</w:t>
            </w:r>
            <w:r>
              <w:rPr>
                <w:rFonts w:ascii="TH SarabunPSK" w:hAnsi="TH SarabunPSK" w:cs="TH SarabunPSK" w:hint="cs"/>
                <w:cs/>
              </w:rPr>
              <w:t>นามสกุล</w:t>
            </w:r>
          </w:p>
        </w:tc>
      </w:tr>
      <w:tr w:rsidR="00764A20" w:rsidRPr="00C9748C" w:rsidTr="0098675A">
        <w:trPr>
          <w:cnfStyle w:val="000000100000"/>
          <w:trHeight w:val="446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division_i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128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FK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C9748C" w:rsidRDefault="00AD2188" w:rsidP="00A152E6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รหัส</w:t>
            </w:r>
            <w:r w:rsidR="00764A20">
              <w:rPr>
                <w:rFonts w:ascii="TH SarabunPSK" w:hAnsi="TH SarabunPSK" w:cs="TH SarabunPSK" w:hint="cs"/>
                <w:cs/>
              </w:rPr>
              <w:t>กอง/สำนักงาน</w:t>
            </w:r>
          </w:p>
        </w:tc>
      </w:tr>
      <w:tr w:rsidR="00764A20" w:rsidRPr="00C9748C" w:rsidTr="0098675A">
        <w:trPr>
          <w:trHeight w:val="446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9D04AB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group_i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100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FK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C9748C" w:rsidRDefault="00AD2188" w:rsidP="00A152E6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รหัส</w:t>
            </w:r>
            <w:r w:rsidR="00764A20">
              <w:rPr>
                <w:rFonts w:ascii="TH SarabunPSK" w:hAnsi="TH SarabunPSK" w:cs="TH SarabunPSK" w:hint="cs"/>
                <w:cs/>
              </w:rPr>
              <w:t>กลุ่ม/ฝ่าย</w:t>
            </w:r>
          </w:p>
        </w:tc>
      </w:tr>
      <w:tr w:rsidR="00764A20" w:rsidRPr="00C9748C" w:rsidTr="0098675A">
        <w:trPr>
          <w:cnfStyle w:val="000000100000"/>
          <w:trHeight w:val="421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person_i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30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FK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C9748C" w:rsidRDefault="00AD2188" w:rsidP="00A152E6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รหัส</w:t>
            </w:r>
            <w:r w:rsidR="00764A20">
              <w:rPr>
                <w:rFonts w:ascii="TH SarabunPSK" w:hAnsi="TH SarabunPSK" w:cs="TH SarabunPSK" w:hint="cs"/>
                <w:cs/>
              </w:rPr>
              <w:t>ประเภทบุคลากร</w:t>
            </w:r>
          </w:p>
        </w:tc>
      </w:tr>
      <w:tr w:rsidR="00764A20" w:rsidRPr="00C9748C" w:rsidTr="0098675A">
        <w:trPr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idcar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255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C9748C" w:rsidRDefault="00764A20" w:rsidP="00A152E6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บัตรประชาชน</w:t>
            </w:r>
          </w:p>
        </w:tc>
      </w:tr>
      <w:tr w:rsidR="00764A20" w:rsidRPr="00C9748C" w:rsidTr="0098675A">
        <w:trPr>
          <w:cnfStyle w:val="000000100000"/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A152E6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telephone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10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764A20" w:rsidRDefault="00764A20" w:rsidP="00A152E6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 w:rsidRPr="00764A20">
              <w:rPr>
                <w:rFonts w:ascii="TH SarabunPSK" w:hAnsi="TH SarabunPSK" w:cs="TH SarabunPSK" w:hint="cs"/>
                <w:sz w:val="28"/>
                <w:cs/>
              </w:rPr>
              <w:t>เบอร์ติดต่อ</w:t>
            </w:r>
          </w:p>
        </w:tc>
      </w:tr>
      <w:tr w:rsidR="00764A20" w:rsidRPr="00C9748C" w:rsidTr="0098675A">
        <w:trPr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A152E6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email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50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764A20" w:rsidRDefault="00764A20" w:rsidP="00A152E6">
            <w:pPr>
              <w:cnfStyle w:val="000000000000"/>
              <w:rPr>
                <w:rFonts w:ascii="TH SarabunPSK" w:hAnsi="TH SarabunPSK" w:cs="TH SarabunPSK"/>
                <w:sz w:val="28"/>
              </w:rPr>
            </w:pPr>
            <w:r w:rsidRPr="00764A20">
              <w:rPr>
                <w:rFonts w:ascii="TH SarabunPSK" w:hAnsi="TH SarabunPSK" w:cs="TH SarabunPSK" w:hint="cs"/>
                <w:sz w:val="28"/>
                <w:cs/>
              </w:rPr>
              <w:t>อีเมล์</w:t>
            </w:r>
          </w:p>
        </w:tc>
      </w:tr>
      <w:tr w:rsidR="00764A20" w:rsidRPr="00C9748C" w:rsidTr="0098675A">
        <w:trPr>
          <w:cnfStyle w:val="000000100000"/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A152E6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passwor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(50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764A20" w:rsidRDefault="00764A20" w:rsidP="00A152E6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 w:rsidRPr="00764A20">
              <w:rPr>
                <w:rFonts w:ascii="TH SarabunPSK" w:hAnsi="TH SarabunPSK" w:cs="TH SarabunPSK" w:hint="cs"/>
                <w:sz w:val="28"/>
                <w:cs/>
              </w:rPr>
              <w:t>รหัสผ่าน</w:t>
            </w:r>
          </w:p>
        </w:tc>
      </w:tr>
      <w:tr w:rsidR="00764A20" w:rsidRPr="00C9748C" w:rsidTr="0098675A">
        <w:trPr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storage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10)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  <w:vAlign w:val="center"/>
          </w:tcPr>
          <w:p w:rsidR="00764A20" w:rsidRPr="00C9748C" w:rsidRDefault="00764A20" w:rsidP="00A152E6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ขนาดพื้นที่ใช้งาน</w:t>
            </w:r>
          </w:p>
        </w:tc>
      </w:tr>
      <w:tr w:rsidR="00764A20" w:rsidRPr="00C9748C" w:rsidTr="0098675A">
        <w:trPr>
          <w:cnfStyle w:val="000000100000"/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2B2278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status</w:t>
            </w:r>
          </w:p>
        </w:tc>
        <w:tc>
          <w:tcPr>
            <w:tcW w:w="1618" w:type="dxa"/>
            <w:vAlign w:val="center"/>
          </w:tcPr>
          <w:p w:rsidR="00764A20" w:rsidRPr="00C9748C" w:rsidRDefault="002B227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276" w:type="dxa"/>
            <w:vAlign w:val="center"/>
          </w:tcPr>
          <w:p w:rsidR="00764A20" w:rsidRPr="00C9748C" w:rsidRDefault="002B227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</w:tcPr>
          <w:p w:rsidR="00764A20" w:rsidRPr="00C9748C" w:rsidRDefault="002B2278" w:rsidP="00764A20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สถานะการใช้งาน(ปิด/เปิด)</w:t>
            </w:r>
          </w:p>
        </w:tc>
      </w:tr>
      <w:tr w:rsidR="00211960" w:rsidRPr="00C9748C" w:rsidTr="0098675A">
        <w:trPr>
          <w:trHeight w:val="470"/>
        </w:trPr>
        <w:tc>
          <w:tcPr>
            <w:cnfStyle w:val="001000000000"/>
            <w:tcW w:w="1668" w:type="dxa"/>
            <w:vAlign w:val="center"/>
          </w:tcPr>
          <w:p w:rsidR="00211960" w:rsidRPr="00AC4466" w:rsidRDefault="0021196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ermission_id</w:t>
            </w:r>
          </w:p>
        </w:tc>
        <w:tc>
          <w:tcPr>
            <w:tcW w:w="1618" w:type="dxa"/>
            <w:vAlign w:val="center"/>
          </w:tcPr>
          <w:p w:rsidR="00211960" w:rsidRPr="00C9748C" w:rsidRDefault="0021196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1276" w:type="dxa"/>
            <w:vAlign w:val="center"/>
          </w:tcPr>
          <w:p w:rsidR="00211960" w:rsidRPr="00C9748C" w:rsidRDefault="0021196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933" w:type="dxa"/>
            <w:vAlign w:val="center"/>
          </w:tcPr>
          <w:p w:rsidR="0021196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21196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</w:tcPr>
          <w:p w:rsidR="00211960" w:rsidRDefault="00211960" w:rsidP="00764A20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สิทธิ์การใช้งาน</w:t>
            </w:r>
          </w:p>
        </w:tc>
      </w:tr>
      <w:tr w:rsidR="00764A20" w:rsidRPr="00C9748C" w:rsidTr="0098675A">
        <w:trPr>
          <w:cnfStyle w:val="000000100000"/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create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</w:tcPr>
          <w:p w:rsidR="00764A20" w:rsidRPr="00C9748C" w:rsidRDefault="00AC4466" w:rsidP="00764A20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ร้าง</w:t>
            </w:r>
          </w:p>
        </w:tc>
      </w:tr>
      <w:tr w:rsidR="00764A20" w:rsidRPr="00C9748C" w:rsidTr="0098675A">
        <w:trPr>
          <w:trHeight w:val="470"/>
        </w:trPr>
        <w:tc>
          <w:tcPr>
            <w:cnfStyle w:val="001000000000"/>
            <w:tcW w:w="1668" w:type="dxa"/>
            <w:vAlign w:val="center"/>
          </w:tcPr>
          <w:p w:rsidR="00764A20" w:rsidRPr="00AC4466" w:rsidRDefault="00764A20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AC4466">
              <w:rPr>
                <w:rFonts w:ascii="TH SarabunPSK" w:hAnsi="TH SarabunPSK" w:cs="TH SarabunPSK"/>
                <w:sz w:val="20"/>
                <w:szCs w:val="20"/>
              </w:rPr>
              <w:t>updated</w:t>
            </w:r>
          </w:p>
        </w:tc>
        <w:tc>
          <w:tcPr>
            <w:tcW w:w="1618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1276" w:type="dxa"/>
            <w:vAlign w:val="center"/>
          </w:tcPr>
          <w:p w:rsidR="00764A20" w:rsidRPr="00C9748C" w:rsidRDefault="00764A20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933" w:type="dxa"/>
            <w:vAlign w:val="center"/>
          </w:tcPr>
          <w:p w:rsidR="00764A20" w:rsidRPr="00C9748C" w:rsidRDefault="00AD2188" w:rsidP="00764A20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>-</w:t>
            </w:r>
          </w:p>
        </w:tc>
        <w:tc>
          <w:tcPr>
            <w:tcW w:w="1276" w:type="dxa"/>
            <w:vAlign w:val="center"/>
          </w:tcPr>
          <w:p w:rsidR="00764A20" w:rsidRPr="00C9748C" w:rsidRDefault="0098675A" w:rsidP="0098675A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-</w:t>
            </w:r>
          </w:p>
        </w:tc>
        <w:tc>
          <w:tcPr>
            <w:tcW w:w="2268" w:type="dxa"/>
          </w:tcPr>
          <w:p w:rsidR="00764A20" w:rsidRPr="00C9748C" w:rsidRDefault="00AC4466" w:rsidP="00764A20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ก้ไข</w:t>
            </w:r>
          </w:p>
        </w:tc>
      </w:tr>
    </w:tbl>
    <w:p w:rsidR="00E4260C" w:rsidRPr="00C9748C" w:rsidRDefault="00E4260C" w:rsidP="00E4260C">
      <w:pPr>
        <w:rPr>
          <w:rFonts w:ascii="TH SarabunPSK" w:hAnsi="TH SarabunPSK" w:cs="TH SarabunPSK"/>
        </w:rPr>
      </w:pPr>
    </w:p>
    <w:p w:rsidR="00DC59AF" w:rsidRDefault="00DC59AF" w:rsidP="00D35BC3">
      <w:pPr>
        <w:rPr>
          <w:rFonts w:ascii="TH SarabunPSK" w:hAnsi="TH SarabunPSK" w:cs="TH SarabunPSK" w:hint="cs"/>
          <w:sz w:val="28"/>
        </w:rPr>
      </w:pPr>
    </w:p>
    <w:p w:rsidR="00DC59AF" w:rsidRDefault="00DC59AF" w:rsidP="00D35BC3">
      <w:pPr>
        <w:rPr>
          <w:rFonts w:ascii="TH SarabunPSK" w:hAnsi="TH SarabunPSK" w:cs="TH SarabunPSK" w:hint="cs"/>
          <w:sz w:val="28"/>
        </w:rPr>
      </w:pPr>
    </w:p>
    <w:p w:rsidR="00DC59AF" w:rsidRDefault="00DC59AF" w:rsidP="00D35BC3">
      <w:pPr>
        <w:rPr>
          <w:rFonts w:ascii="TH SarabunPSK" w:hAnsi="TH SarabunPSK" w:cs="TH SarabunPSK" w:hint="cs"/>
          <w:sz w:val="28"/>
        </w:rPr>
      </w:pPr>
    </w:p>
    <w:p w:rsidR="00DC59AF" w:rsidRDefault="00DC59AF" w:rsidP="00D35BC3">
      <w:pPr>
        <w:rPr>
          <w:rFonts w:ascii="TH SarabunPSK" w:hAnsi="TH SarabunPSK" w:cs="TH SarabunPSK" w:hint="cs"/>
          <w:sz w:val="28"/>
        </w:rPr>
      </w:pPr>
    </w:p>
    <w:p w:rsidR="00DC59AF" w:rsidRDefault="00DC59AF" w:rsidP="00D35BC3">
      <w:pPr>
        <w:rPr>
          <w:rFonts w:ascii="TH SarabunPSK" w:hAnsi="TH SarabunPSK" w:cs="TH SarabunPSK" w:hint="cs"/>
          <w:sz w:val="28"/>
        </w:rPr>
      </w:pPr>
    </w:p>
    <w:p w:rsidR="00DC59AF" w:rsidRDefault="00DC59AF" w:rsidP="00D35BC3">
      <w:pPr>
        <w:rPr>
          <w:rFonts w:ascii="TH SarabunPSK" w:hAnsi="TH SarabunPSK" w:cs="TH SarabunPSK" w:hint="cs"/>
          <w:sz w:val="28"/>
        </w:rPr>
      </w:pPr>
    </w:p>
    <w:p w:rsidR="00A15361" w:rsidRDefault="00A15361" w:rsidP="00D35BC3">
      <w:pPr>
        <w:rPr>
          <w:rFonts w:ascii="TH SarabunPSK" w:hAnsi="TH SarabunPSK" w:cs="TH SarabunPSK" w:hint="cs"/>
          <w:sz w:val="28"/>
        </w:rPr>
      </w:pPr>
    </w:p>
    <w:p w:rsidR="002F067F" w:rsidRDefault="002F067F" w:rsidP="00D35BC3">
      <w:pPr>
        <w:rPr>
          <w:rFonts w:ascii="TH SarabunPSK" w:hAnsi="TH SarabunPSK" w:cs="TH SarabunPSK" w:hint="cs"/>
          <w:sz w:val="28"/>
        </w:rPr>
      </w:pPr>
    </w:p>
    <w:p w:rsidR="002F067F" w:rsidRDefault="002F067F" w:rsidP="00D35BC3">
      <w:pPr>
        <w:rPr>
          <w:rFonts w:ascii="TH SarabunPSK" w:hAnsi="TH SarabunPSK" w:cs="TH SarabunPSK" w:hint="cs"/>
          <w:sz w:val="28"/>
        </w:rPr>
      </w:pPr>
    </w:p>
    <w:p w:rsidR="00D35BC3" w:rsidRPr="00DF1A13" w:rsidRDefault="00D35BC3" w:rsidP="00D35BC3">
      <w:pPr>
        <w:rPr>
          <w:rFonts w:ascii="TH SarabunPSK" w:hAnsi="TH SarabunPSK" w:cs="TH SarabunPSK"/>
          <w:sz w:val="28"/>
          <w:lang w:val="en-GB"/>
        </w:rPr>
      </w:pPr>
      <w:r w:rsidRPr="00DF1A13">
        <w:rPr>
          <w:rFonts w:ascii="TH SarabunPSK" w:hAnsi="TH SarabunPSK" w:cs="TH SarabunPSK"/>
          <w:sz w:val="28"/>
        </w:rPr>
        <w:t xml:space="preserve">Table : </w:t>
      </w:r>
      <w:r w:rsidR="009C0777" w:rsidRPr="00DF1A13">
        <w:rPr>
          <w:rFonts w:ascii="TH SarabunPSK" w:hAnsi="TH SarabunPSK" w:cs="TH SarabunPSK"/>
          <w:sz w:val="28"/>
        </w:rPr>
        <w:t>e_</w:t>
      </w:r>
      <w:r w:rsidRPr="00DF1A13">
        <w:rPr>
          <w:rFonts w:ascii="TH SarabunPSK" w:hAnsi="TH SarabunPSK" w:cs="TH SarabunPSK"/>
          <w:sz w:val="28"/>
        </w:rPr>
        <w:t>permission</w:t>
      </w:r>
      <w:r w:rsidR="0008556F" w:rsidRPr="00DF1A13">
        <w:rPr>
          <w:rFonts w:ascii="TH SarabunPSK" w:hAnsi="TH SarabunPSK" w:cs="TH SarabunPSK"/>
          <w:sz w:val="28"/>
          <w:lang w:val="en-GB"/>
        </w:rPr>
        <w:t>s</w:t>
      </w:r>
    </w:p>
    <w:p w:rsidR="00D35BC3" w:rsidRPr="00DF1A13" w:rsidRDefault="00D35BC3" w:rsidP="00D35BC3">
      <w:pPr>
        <w:rPr>
          <w:rFonts w:ascii="TH SarabunPSK" w:hAnsi="TH SarabunPSK" w:cs="TH SarabunPSK"/>
          <w:sz w:val="28"/>
        </w:rPr>
      </w:pPr>
      <w:r w:rsidRPr="00DF1A13">
        <w:rPr>
          <w:rFonts w:ascii="TH SarabunPSK" w:hAnsi="TH SarabunPSK" w:cs="TH SarabunPSK"/>
          <w:sz w:val="28"/>
        </w:rPr>
        <w:t>Description :</w:t>
      </w:r>
      <w:r w:rsidRPr="00DF1A13">
        <w:rPr>
          <w:rFonts w:ascii="TH SarabunPSK" w:hAnsi="TH SarabunPSK" w:cs="TH SarabunPSK"/>
          <w:sz w:val="28"/>
          <w:cs/>
        </w:rPr>
        <w:t xml:space="preserve"> </w:t>
      </w:r>
      <w:r w:rsidR="0008556F" w:rsidRPr="00DF1A13">
        <w:rPr>
          <w:rFonts w:ascii="TH SarabunPSK" w:hAnsi="TH SarabunPSK" w:cs="TH SarabunPSK"/>
          <w:sz w:val="28"/>
          <w:cs/>
        </w:rPr>
        <w:t>ข้อมู</w:t>
      </w:r>
      <w:r w:rsidR="0008556F" w:rsidRPr="00DF1A13">
        <w:rPr>
          <w:rFonts w:ascii="TH SarabunPSK" w:hAnsi="TH SarabunPSK" w:cs="TH SarabunPSK" w:hint="cs"/>
          <w:sz w:val="28"/>
          <w:cs/>
        </w:rPr>
        <w:t>ล</w:t>
      </w:r>
      <w:r w:rsidRPr="00DF1A13">
        <w:rPr>
          <w:rFonts w:ascii="TH SarabunPSK" w:hAnsi="TH SarabunPSK" w:cs="TH SarabunPSK"/>
          <w:sz w:val="28"/>
          <w:cs/>
        </w:rPr>
        <w:t>สิทธิ์การใช้งาน</w:t>
      </w:r>
    </w:p>
    <w:tbl>
      <w:tblPr>
        <w:tblStyle w:val="LightShading-Accent4"/>
        <w:tblW w:w="8401" w:type="dxa"/>
        <w:tblLook w:val="04A0"/>
      </w:tblPr>
      <w:tblGrid>
        <w:gridCol w:w="1526"/>
        <w:gridCol w:w="1417"/>
        <w:gridCol w:w="1480"/>
        <w:gridCol w:w="788"/>
        <w:gridCol w:w="1595"/>
        <w:gridCol w:w="1595"/>
      </w:tblGrid>
      <w:tr w:rsidR="00D35BC3" w:rsidRPr="00C9748C" w:rsidTr="00A152E6">
        <w:trPr>
          <w:cnfStyle w:val="100000000000"/>
          <w:trHeight w:val="446"/>
        </w:trPr>
        <w:tc>
          <w:tcPr>
            <w:cnfStyle w:val="001000000000"/>
            <w:tcW w:w="1526" w:type="dxa"/>
            <w:vAlign w:val="center"/>
          </w:tcPr>
          <w:p w:rsidR="00D35BC3" w:rsidRPr="00C9748C" w:rsidRDefault="00D35BC3" w:rsidP="00A152E6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417" w:type="dxa"/>
            <w:vAlign w:val="center"/>
          </w:tcPr>
          <w:p w:rsidR="00D35BC3" w:rsidRPr="00C9748C" w:rsidRDefault="00D35BC3" w:rsidP="00A152E6">
            <w:pPr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1480" w:type="dxa"/>
            <w:vAlign w:val="center"/>
          </w:tcPr>
          <w:p w:rsidR="00D35BC3" w:rsidRPr="00C9748C" w:rsidRDefault="00D35BC3" w:rsidP="00A152E6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88" w:type="dxa"/>
            <w:vAlign w:val="center"/>
          </w:tcPr>
          <w:p w:rsidR="00D35BC3" w:rsidRPr="00C9748C" w:rsidRDefault="00D35BC3" w:rsidP="00A152E6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P</w:t>
            </w:r>
            <w:r>
              <w:rPr>
                <w:rFonts w:ascii="TH SarabunPSK" w:hAnsi="TH SarabunPSK" w:cs="TH SarabunPSK"/>
                <w:sz w:val="20"/>
                <w:szCs w:val="20"/>
              </w:rPr>
              <w:t>K</w:t>
            </w: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iption</w:t>
            </w:r>
          </w:p>
        </w:tc>
      </w:tr>
      <w:tr w:rsidR="00D35BC3" w:rsidRPr="00C9748C" w:rsidTr="00A152E6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D35BC3" w:rsidRPr="00C9748C" w:rsidRDefault="00D35BC3" w:rsidP="00A152E6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d</w:t>
            </w:r>
          </w:p>
        </w:tc>
        <w:tc>
          <w:tcPr>
            <w:tcW w:w="1417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1480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0"/>
                <w:szCs w:val="20"/>
              </w:rPr>
              <w:t>ID</w:t>
            </w:r>
          </w:p>
        </w:tc>
      </w:tr>
      <w:tr w:rsidR="00D35BC3" w:rsidRPr="00C9748C" w:rsidTr="00A152E6">
        <w:trPr>
          <w:trHeight w:val="446"/>
        </w:trPr>
        <w:tc>
          <w:tcPr>
            <w:cnfStyle w:val="001000000000"/>
            <w:tcW w:w="1526" w:type="dxa"/>
            <w:vAlign w:val="center"/>
          </w:tcPr>
          <w:p w:rsidR="00D35BC3" w:rsidRPr="00C9748C" w:rsidRDefault="00D35BC3" w:rsidP="00A152E6">
            <w:pPr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ermission_name</w:t>
            </w:r>
          </w:p>
        </w:tc>
        <w:tc>
          <w:tcPr>
            <w:tcW w:w="1417" w:type="dxa"/>
            <w:vAlign w:val="center"/>
          </w:tcPr>
          <w:p w:rsidR="00D35BC3" w:rsidRPr="00C9748C" w:rsidRDefault="00E27D2D" w:rsidP="00A152E6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255)</w:t>
            </w:r>
          </w:p>
        </w:tc>
        <w:tc>
          <w:tcPr>
            <w:tcW w:w="1480" w:type="dxa"/>
            <w:vAlign w:val="center"/>
          </w:tcPr>
          <w:p w:rsidR="00D35BC3" w:rsidRPr="00C9748C" w:rsidRDefault="0009336B" w:rsidP="00A152E6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D35BC3" w:rsidRPr="00C9748C" w:rsidRDefault="00D35BC3" w:rsidP="00A152E6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สิทธิ์การใช้งาน</w:t>
            </w:r>
          </w:p>
        </w:tc>
      </w:tr>
      <w:tr w:rsidR="00D35BC3" w:rsidRPr="00C9748C" w:rsidTr="00A152E6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D35BC3" w:rsidRDefault="00D35BC3" w:rsidP="00A152E6">
            <w:pP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  <w:t>level_name</w:t>
            </w:r>
          </w:p>
        </w:tc>
        <w:tc>
          <w:tcPr>
            <w:tcW w:w="1417" w:type="dxa"/>
            <w:vAlign w:val="center"/>
          </w:tcPr>
          <w:p w:rsidR="00D35BC3" w:rsidRPr="00C9748C" w:rsidRDefault="00E27D2D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255</w:t>
            </w:r>
            <w:r w:rsidR="00D35BC3">
              <w:rPr>
                <w:rFonts w:ascii="TH SarabunPSK" w:hAnsi="TH SarabunPSK" w:cs="TH SarabunPSK"/>
                <w:sz w:val="20"/>
                <w:szCs w:val="20"/>
              </w:rPr>
              <w:t>)</w:t>
            </w:r>
          </w:p>
        </w:tc>
        <w:tc>
          <w:tcPr>
            <w:tcW w:w="1480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D35BC3" w:rsidRPr="00C9748C" w:rsidRDefault="00D35BC3" w:rsidP="00A152E6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ชื่อระดับงาน</w:t>
            </w:r>
          </w:p>
        </w:tc>
      </w:tr>
      <w:tr w:rsidR="009F12D4" w:rsidRPr="00C9748C" w:rsidTr="00A152E6">
        <w:trPr>
          <w:trHeight w:val="446"/>
        </w:trPr>
        <w:tc>
          <w:tcPr>
            <w:cnfStyle w:val="001000000000"/>
            <w:tcW w:w="1526" w:type="dxa"/>
            <w:vAlign w:val="center"/>
          </w:tcPr>
          <w:p w:rsidR="009F12D4" w:rsidRDefault="009F12D4" w:rsidP="00A152E6">
            <w:pP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  <w:t>access_code</w:t>
            </w:r>
          </w:p>
        </w:tc>
        <w:tc>
          <w:tcPr>
            <w:tcW w:w="1417" w:type="dxa"/>
            <w:vAlign w:val="center"/>
          </w:tcPr>
          <w:p w:rsidR="009F12D4" w:rsidRDefault="009F12D4" w:rsidP="00A152E6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480" w:type="dxa"/>
            <w:vAlign w:val="center"/>
          </w:tcPr>
          <w:p w:rsidR="009F12D4" w:rsidRDefault="009F12D4" w:rsidP="00A152E6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9F12D4" w:rsidRDefault="009F12D4" w:rsidP="00A152E6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9F12D4" w:rsidRPr="00C9748C" w:rsidRDefault="009F12D4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9F12D4" w:rsidRDefault="009F12D4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การเข้าถึงช้อมูล</w:t>
            </w:r>
          </w:p>
        </w:tc>
      </w:tr>
      <w:tr w:rsidR="009F12D4" w:rsidRPr="00C9748C" w:rsidTr="00A152E6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9F12D4" w:rsidRDefault="009F12D4" w:rsidP="00A152E6">
            <w:pP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  <w:t>manage_code</w:t>
            </w:r>
          </w:p>
        </w:tc>
        <w:tc>
          <w:tcPr>
            <w:tcW w:w="1417" w:type="dxa"/>
            <w:vAlign w:val="center"/>
          </w:tcPr>
          <w:p w:rsidR="009F12D4" w:rsidRDefault="009F12D4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480" w:type="dxa"/>
            <w:vAlign w:val="center"/>
          </w:tcPr>
          <w:p w:rsidR="009F12D4" w:rsidRDefault="009F12D4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9F12D4" w:rsidRDefault="009F12D4" w:rsidP="00A152E6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9F12D4" w:rsidRPr="00C9748C" w:rsidRDefault="009F12D4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9F12D4" w:rsidRDefault="009F12D4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การจัดการข้อมูล</w:t>
            </w:r>
          </w:p>
        </w:tc>
      </w:tr>
    </w:tbl>
    <w:p w:rsidR="006F73FE" w:rsidRDefault="006F73FE" w:rsidP="00E4260C">
      <w:pPr>
        <w:rPr>
          <w:rFonts w:ascii="TH SarabunPSK" w:hAnsi="TH SarabunPSK" w:cs="TH SarabunPSK"/>
        </w:rPr>
      </w:pPr>
    </w:p>
    <w:p w:rsidR="00B12DF8" w:rsidRDefault="00B12DF8" w:rsidP="00E4260C">
      <w:pPr>
        <w:rPr>
          <w:rFonts w:ascii="TH SarabunPSK" w:hAnsi="TH SarabunPSK" w:cs="TH SarabunPSK" w:hint="cs"/>
        </w:rPr>
      </w:pPr>
    </w:p>
    <w:p w:rsidR="00E4260C" w:rsidRPr="00DF1A13" w:rsidRDefault="009C0777" w:rsidP="00E4260C">
      <w:pPr>
        <w:rPr>
          <w:rFonts w:ascii="TH SarabunPSK" w:hAnsi="TH SarabunPSK" w:cs="TH SarabunPSK"/>
          <w:sz w:val="28"/>
          <w:lang w:val="en-GB"/>
        </w:rPr>
      </w:pPr>
      <w:r w:rsidRPr="00DF1A13">
        <w:rPr>
          <w:rFonts w:ascii="TH SarabunPSK" w:hAnsi="TH SarabunPSK" w:cs="TH SarabunPSK"/>
          <w:sz w:val="28"/>
        </w:rPr>
        <w:t>Table :</w:t>
      </w:r>
      <w:r w:rsidRPr="00DF1A13">
        <w:rPr>
          <w:rFonts w:ascii="TH SarabunPSK" w:hAnsi="TH SarabunPSK" w:cs="TH SarabunPSK" w:hint="cs"/>
          <w:sz w:val="28"/>
          <w:cs/>
        </w:rPr>
        <w:t xml:space="preserve"> </w:t>
      </w:r>
      <w:r w:rsidRPr="00DF1A13">
        <w:rPr>
          <w:rFonts w:ascii="TH SarabunPSK" w:hAnsi="TH SarabunPSK" w:cs="TH SarabunPSK"/>
          <w:sz w:val="28"/>
          <w:lang w:val="en-GB"/>
        </w:rPr>
        <w:t>e_</w:t>
      </w:r>
      <w:r w:rsidR="006F73FE" w:rsidRPr="00DF1A13">
        <w:rPr>
          <w:rFonts w:ascii="TH SarabunPSK" w:hAnsi="TH SarabunPSK" w:cs="TH SarabunPSK"/>
          <w:sz w:val="28"/>
        </w:rPr>
        <w:t>permission</w:t>
      </w:r>
      <w:r w:rsidR="006F73FE" w:rsidRPr="00DF1A13">
        <w:rPr>
          <w:rFonts w:ascii="TH SarabunPSK" w:hAnsi="TH SarabunPSK" w:cs="TH SarabunPSK"/>
          <w:sz w:val="28"/>
          <w:lang w:val="en-GB"/>
        </w:rPr>
        <w:t>_details</w:t>
      </w:r>
    </w:p>
    <w:p w:rsidR="00E4260C" w:rsidRPr="00DF1A13" w:rsidRDefault="00E4260C" w:rsidP="00E4260C">
      <w:pPr>
        <w:rPr>
          <w:rFonts w:ascii="TH SarabunPSK" w:hAnsi="TH SarabunPSK" w:cs="TH SarabunPSK"/>
          <w:sz w:val="28"/>
        </w:rPr>
      </w:pPr>
      <w:r w:rsidRPr="00DF1A13">
        <w:rPr>
          <w:rFonts w:ascii="TH SarabunPSK" w:hAnsi="TH SarabunPSK" w:cs="TH SarabunPSK"/>
          <w:sz w:val="28"/>
        </w:rPr>
        <w:t>Description :</w:t>
      </w:r>
      <w:r w:rsidR="00624477" w:rsidRPr="00DF1A13">
        <w:rPr>
          <w:rFonts w:ascii="TH SarabunPSK" w:hAnsi="TH SarabunPSK" w:cs="TH SarabunPSK"/>
          <w:sz w:val="28"/>
          <w:cs/>
        </w:rPr>
        <w:t xml:space="preserve"> </w:t>
      </w:r>
      <w:r w:rsidRPr="00DF1A13">
        <w:rPr>
          <w:rFonts w:ascii="TH SarabunPSK" w:hAnsi="TH SarabunPSK" w:cs="TH SarabunPSK"/>
          <w:sz w:val="28"/>
          <w:cs/>
        </w:rPr>
        <w:t>ข้อมูลรายละเอียดสิทธิ์การใช้งาน</w:t>
      </w:r>
    </w:p>
    <w:tbl>
      <w:tblPr>
        <w:tblStyle w:val="LightShading-Accent4"/>
        <w:tblW w:w="8401" w:type="dxa"/>
        <w:tblLook w:val="04A0"/>
      </w:tblPr>
      <w:tblGrid>
        <w:gridCol w:w="1526"/>
        <w:gridCol w:w="1417"/>
        <w:gridCol w:w="1480"/>
        <w:gridCol w:w="788"/>
        <w:gridCol w:w="1595"/>
        <w:gridCol w:w="1595"/>
      </w:tblGrid>
      <w:tr w:rsidR="0054465B" w:rsidRPr="00C9748C" w:rsidTr="0054465B">
        <w:trPr>
          <w:cnfStyle w:val="100000000000"/>
          <w:trHeight w:val="446"/>
        </w:trPr>
        <w:tc>
          <w:tcPr>
            <w:cnfStyle w:val="001000000000"/>
            <w:tcW w:w="1526" w:type="dxa"/>
            <w:vAlign w:val="center"/>
          </w:tcPr>
          <w:p w:rsidR="0054465B" w:rsidRPr="00C9748C" w:rsidRDefault="0054465B" w:rsidP="00C9748C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417" w:type="dxa"/>
            <w:vAlign w:val="center"/>
          </w:tcPr>
          <w:p w:rsidR="0054465B" w:rsidRPr="00C9748C" w:rsidRDefault="0054465B" w:rsidP="0054465B">
            <w:pPr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1480" w:type="dxa"/>
            <w:vAlign w:val="center"/>
          </w:tcPr>
          <w:p w:rsidR="0054465B" w:rsidRPr="00C9748C" w:rsidRDefault="0054465B" w:rsidP="0054465B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88" w:type="dxa"/>
            <w:vAlign w:val="center"/>
          </w:tcPr>
          <w:p w:rsidR="0054465B" w:rsidRPr="00C9748C" w:rsidRDefault="0054465B" w:rsidP="0054465B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P</w:t>
            </w:r>
            <w:r>
              <w:rPr>
                <w:rFonts w:ascii="TH SarabunPSK" w:hAnsi="TH SarabunPSK" w:cs="TH SarabunPSK"/>
                <w:sz w:val="20"/>
                <w:szCs w:val="20"/>
              </w:rPr>
              <w:t>K</w:t>
            </w:r>
          </w:p>
        </w:tc>
        <w:tc>
          <w:tcPr>
            <w:tcW w:w="1595" w:type="dxa"/>
            <w:vAlign w:val="center"/>
          </w:tcPr>
          <w:p w:rsidR="0054465B" w:rsidRPr="00C9748C" w:rsidRDefault="0054465B" w:rsidP="00C9748C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1595" w:type="dxa"/>
            <w:vAlign w:val="center"/>
          </w:tcPr>
          <w:p w:rsidR="0054465B" w:rsidRPr="00C9748C" w:rsidRDefault="0054465B" w:rsidP="0054465B">
            <w:pPr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iption</w:t>
            </w:r>
          </w:p>
        </w:tc>
      </w:tr>
      <w:tr w:rsidR="0054465B" w:rsidRPr="00C9748C" w:rsidTr="0054465B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54465B" w:rsidRPr="00C9748C" w:rsidRDefault="0054465B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d</w:t>
            </w:r>
          </w:p>
        </w:tc>
        <w:tc>
          <w:tcPr>
            <w:tcW w:w="1417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1480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1595" w:type="dxa"/>
            <w:vAlign w:val="center"/>
          </w:tcPr>
          <w:p w:rsidR="0054465B" w:rsidRPr="00C9748C" w:rsidRDefault="0054465B" w:rsidP="00C9748C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1595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 w:hint="cs"/>
                <w:sz w:val="20"/>
                <w:szCs w:val="20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0"/>
                <w:szCs w:val="20"/>
              </w:rPr>
              <w:t>ID</w:t>
            </w:r>
          </w:p>
        </w:tc>
      </w:tr>
      <w:tr w:rsidR="0054465B" w:rsidRPr="00C9748C" w:rsidTr="0054465B">
        <w:trPr>
          <w:trHeight w:val="446"/>
        </w:trPr>
        <w:tc>
          <w:tcPr>
            <w:cnfStyle w:val="001000000000"/>
            <w:tcW w:w="1526" w:type="dxa"/>
            <w:vAlign w:val="center"/>
          </w:tcPr>
          <w:p w:rsidR="0054465B" w:rsidRPr="00C9748C" w:rsidRDefault="0054465B" w:rsidP="00C9748C">
            <w:pPr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ermission_</w:t>
            </w:r>
            <w:r w:rsidR="00E30675">
              <w:rPr>
                <w:rFonts w:ascii="TH SarabunPSK" w:hAnsi="TH SarabunPSK" w:cs="TH SarabunPSK"/>
                <w:sz w:val="20"/>
                <w:szCs w:val="20"/>
              </w:rPr>
              <w:t>id</w:t>
            </w:r>
          </w:p>
        </w:tc>
        <w:tc>
          <w:tcPr>
            <w:tcW w:w="1417" w:type="dxa"/>
            <w:vAlign w:val="center"/>
          </w:tcPr>
          <w:p w:rsidR="0054465B" w:rsidRPr="00C9748C" w:rsidRDefault="0054465B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1480" w:type="dxa"/>
            <w:vAlign w:val="center"/>
          </w:tcPr>
          <w:p w:rsidR="0054465B" w:rsidRPr="00C9748C" w:rsidRDefault="0054465B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88" w:type="dxa"/>
            <w:vAlign w:val="center"/>
          </w:tcPr>
          <w:p w:rsidR="0054465B" w:rsidRPr="00C9748C" w:rsidRDefault="0054465B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54465B" w:rsidRPr="00C9748C" w:rsidRDefault="0054465B" w:rsidP="0054465B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</w:p>
        </w:tc>
        <w:tc>
          <w:tcPr>
            <w:tcW w:w="1595" w:type="dxa"/>
            <w:vAlign w:val="center"/>
          </w:tcPr>
          <w:p w:rsidR="0054465B" w:rsidRPr="00C9748C" w:rsidRDefault="00E30675" w:rsidP="0054465B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</w:t>
            </w:r>
            <w:r w:rsidR="0054465B">
              <w:rPr>
                <w:rFonts w:ascii="TH SarabunPSK" w:hAnsi="TH SarabunPSK" w:cs="TH SarabunPSK" w:hint="cs"/>
                <w:cs/>
              </w:rPr>
              <w:t>สิทธิ์การใช้งาน</w:t>
            </w:r>
          </w:p>
        </w:tc>
      </w:tr>
      <w:tr w:rsidR="0054465B" w:rsidRPr="00C9748C" w:rsidTr="0054465B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54465B" w:rsidRDefault="0054465B" w:rsidP="00C9748C">
            <w:pP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</w:pPr>
            <w:r>
              <w:rPr>
                <w:rFonts w:ascii="TH SarabunPSK" w:hAnsi="TH SarabunPSK" w:cs="TH SarabunPSK"/>
                <w:b w:val="0"/>
                <w:bCs w:val="0"/>
                <w:sz w:val="20"/>
                <w:szCs w:val="20"/>
              </w:rPr>
              <w:t>module</w:t>
            </w:r>
          </w:p>
        </w:tc>
        <w:tc>
          <w:tcPr>
            <w:tcW w:w="1417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50)</w:t>
            </w:r>
          </w:p>
        </w:tc>
        <w:tc>
          <w:tcPr>
            <w:tcW w:w="1480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54465B" w:rsidRPr="00C9748C" w:rsidRDefault="0054465B" w:rsidP="00C9748C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54465B" w:rsidRPr="00C9748C" w:rsidRDefault="0054465B" w:rsidP="0054465B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เมนู</w:t>
            </w:r>
          </w:p>
        </w:tc>
      </w:tr>
      <w:tr w:rsidR="006F73FE" w:rsidRPr="00C9748C" w:rsidTr="0054465B">
        <w:trPr>
          <w:trHeight w:val="446"/>
        </w:trPr>
        <w:tc>
          <w:tcPr>
            <w:cnfStyle w:val="001000000000"/>
            <w:tcW w:w="1526" w:type="dxa"/>
            <w:vAlign w:val="center"/>
          </w:tcPr>
          <w:p w:rsidR="006F73FE" w:rsidRPr="00C9748C" w:rsidRDefault="006F73FE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canview</w:t>
            </w:r>
          </w:p>
        </w:tc>
        <w:tc>
          <w:tcPr>
            <w:tcW w:w="1417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480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88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6F73FE" w:rsidRPr="00C9748C" w:rsidRDefault="006F73FE" w:rsidP="00C9748C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ดู</w:t>
            </w:r>
          </w:p>
        </w:tc>
      </w:tr>
      <w:tr w:rsidR="006F73FE" w:rsidRPr="00C9748C" w:rsidTr="0054465B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6F73FE" w:rsidRPr="00C9748C" w:rsidRDefault="006F73FE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canadd</w:t>
            </w:r>
          </w:p>
        </w:tc>
        <w:tc>
          <w:tcPr>
            <w:tcW w:w="1417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480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88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6F73FE" w:rsidRPr="00C9748C" w:rsidRDefault="006F73FE" w:rsidP="00C9748C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เพิ่ม</w:t>
            </w:r>
          </w:p>
        </w:tc>
      </w:tr>
      <w:tr w:rsidR="006F73FE" w:rsidRPr="00C9748C" w:rsidTr="0054465B">
        <w:trPr>
          <w:trHeight w:val="446"/>
        </w:trPr>
        <w:tc>
          <w:tcPr>
            <w:cnfStyle w:val="001000000000"/>
            <w:tcW w:w="1526" w:type="dxa"/>
            <w:vAlign w:val="center"/>
          </w:tcPr>
          <w:p w:rsidR="006F73FE" w:rsidRPr="00C9748C" w:rsidRDefault="006F73FE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canedit</w:t>
            </w:r>
          </w:p>
        </w:tc>
        <w:tc>
          <w:tcPr>
            <w:tcW w:w="1417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480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88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6F73FE" w:rsidRPr="00C9748C" w:rsidRDefault="006F73FE" w:rsidP="00C9748C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6F73FE" w:rsidRDefault="006F73FE" w:rsidP="0054465B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แก้ไข</w:t>
            </w:r>
          </w:p>
        </w:tc>
      </w:tr>
      <w:tr w:rsidR="006F73FE" w:rsidRPr="00C9748C" w:rsidTr="0054465B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6F73FE" w:rsidRPr="00C9748C" w:rsidRDefault="006F73FE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candelete</w:t>
            </w:r>
          </w:p>
        </w:tc>
        <w:tc>
          <w:tcPr>
            <w:tcW w:w="1417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1480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88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6F73FE" w:rsidRPr="00C9748C" w:rsidRDefault="006F73FE" w:rsidP="00C9748C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6F73FE" w:rsidRDefault="006F73FE" w:rsidP="0054465B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ลบ</w:t>
            </w:r>
          </w:p>
        </w:tc>
      </w:tr>
      <w:tr w:rsidR="00562B17" w:rsidRPr="00C9748C" w:rsidTr="0054465B">
        <w:trPr>
          <w:trHeight w:val="446"/>
        </w:trPr>
        <w:tc>
          <w:tcPr>
            <w:cnfStyle w:val="001000000000"/>
            <w:tcW w:w="1526" w:type="dxa"/>
            <w:vAlign w:val="center"/>
          </w:tcPr>
          <w:p w:rsidR="00562B17" w:rsidRPr="00C9748C" w:rsidRDefault="00562B17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reated</w:t>
            </w:r>
          </w:p>
        </w:tc>
        <w:tc>
          <w:tcPr>
            <w:tcW w:w="1417" w:type="dxa"/>
            <w:vAlign w:val="center"/>
          </w:tcPr>
          <w:p w:rsidR="00562B17" w:rsidRDefault="00562B17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1480" w:type="dxa"/>
            <w:vAlign w:val="center"/>
          </w:tcPr>
          <w:p w:rsidR="00562B17" w:rsidRDefault="00562B17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88" w:type="dxa"/>
            <w:vAlign w:val="center"/>
          </w:tcPr>
          <w:p w:rsidR="00562B17" w:rsidRDefault="00562B17" w:rsidP="0054465B">
            <w:pPr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562B17" w:rsidRPr="00C9748C" w:rsidRDefault="00562B17" w:rsidP="00C9748C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562B17" w:rsidRDefault="00562B17" w:rsidP="0054465B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ร้าง</w:t>
            </w:r>
          </w:p>
        </w:tc>
      </w:tr>
      <w:tr w:rsidR="00562B17" w:rsidRPr="00C9748C" w:rsidTr="0054465B">
        <w:trPr>
          <w:cnfStyle w:val="000000100000"/>
          <w:trHeight w:val="446"/>
        </w:trPr>
        <w:tc>
          <w:tcPr>
            <w:cnfStyle w:val="001000000000"/>
            <w:tcW w:w="1526" w:type="dxa"/>
            <w:vAlign w:val="center"/>
          </w:tcPr>
          <w:p w:rsidR="00562B17" w:rsidRDefault="00562B17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pdated</w:t>
            </w:r>
          </w:p>
        </w:tc>
        <w:tc>
          <w:tcPr>
            <w:tcW w:w="1417" w:type="dxa"/>
            <w:vAlign w:val="center"/>
          </w:tcPr>
          <w:p w:rsidR="00562B17" w:rsidRDefault="00562B17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1480" w:type="dxa"/>
            <w:vAlign w:val="center"/>
          </w:tcPr>
          <w:p w:rsidR="00562B17" w:rsidRDefault="00562B17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88" w:type="dxa"/>
            <w:vAlign w:val="center"/>
          </w:tcPr>
          <w:p w:rsidR="00562B17" w:rsidRDefault="00562B17" w:rsidP="0054465B">
            <w:pPr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1595" w:type="dxa"/>
            <w:vAlign w:val="center"/>
          </w:tcPr>
          <w:p w:rsidR="00562B17" w:rsidRPr="00C9748C" w:rsidRDefault="00562B17" w:rsidP="00C9748C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1595" w:type="dxa"/>
            <w:vAlign w:val="center"/>
          </w:tcPr>
          <w:p w:rsidR="00562B17" w:rsidRDefault="00562B17" w:rsidP="0054465B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ก้ไข</w:t>
            </w:r>
          </w:p>
        </w:tc>
      </w:tr>
    </w:tbl>
    <w:p w:rsidR="00E4260C" w:rsidRPr="00C9748C" w:rsidRDefault="00E4260C" w:rsidP="00E4260C">
      <w:pPr>
        <w:rPr>
          <w:rFonts w:ascii="TH SarabunPSK" w:hAnsi="TH SarabunPSK" w:cs="TH SarabunPSK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  <w:lang w:val="en-GB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  <w:lang w:val="en-GB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  <w:lang w:val="en-GB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  <w:lang w:val="en-GB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  <w:lang w:val="en-GB"/>
        </w:rPr>
      </w:pPr>
    </w:p>
    <w:p w:rsidR="000B662E" w:rsidRPr="00A15361" w:rsidRDefault="001F01DA" w:rsidP="00624477">
      <w:pPr>
        <w:rPr>
          <w:rFonts w:ascii="TH SarabunPSK" w:hAnsi="TH SarabunPSK" w:cs="TH SarabunPSK"/>
          <w:sz w:val="28"/>
          <w:lang w:val="en-GB"/>
        </w:rPr>
      </w:pPr>
      <w:r w:rsidRPr="00A15361">
        <w:rPr>
          <w:rFonts w:ascii="TH SarabunPSK" w:hAnsi="TH SarabunPSK" w:cs="TH SarabunPSK"/>
          <w:sz w:val="28"/>
          <w:lang w:val="en-GB"/>
        </w:rPr>
        <w:t>Table : divisions</w:t>
      </w:r>
    </w:p>
    <w:p w:rsidR="001F01DA" w:rsidRPr="00A15361" w:rsidRDefault="001F01DA" w:rsidP="00624477">
      <w:pPr>
        <w:rPr>
          <w:rFonts w:ascii="TH SarabunPSK" w:hAnsi="TH SarabunPSK" w:cs="TH SarabunPSK" w:hint="cs"/>
          <w:sz w:val="28"/>
          <w:lang w:val="en-GB"/>
        </w:rPr>
      </w:pPr>
      <w:r w:rsidRPr="00A15361">
        <w:rPr>
          <w:rFonts w:ascii="TH SarabunPSK" w:hAnsi="TH SarabunPSK" w:cs="TH SarabunPSK"/>
          <w:sz w:val="28"/>
          <w:lang w:val="en-GB"/>
        </w:rPr>
        <w:t xml:space="preserve">Description : </w:t>
      </w:r>
      <w:r w:rsidRPr="00A15361">
        <w:rPr>
          <w:rFonts w:ascii="TH SarabunPSK" w:hAnsi="TH SarabunPSK" w:cs="TH SarabunPSK" w:hint="cs"/>
          <w:sz w:val="28"/>
          <w:cs/>
          <w:lang w:val="en-GB"/>
        </w:rPr>
        <w:t>ข้อมูลกอง / สำนักงาน</w:t>
      </w:r>
    </w:p>
    <w:tbl>
      <w:tblPr>
        <w:tblStyle w:val="LightShading-Accent4"/>
        <w:tblW w:w="8613" w:type="dxa"/>
        <w:tblLook w:val="04A0"/>
      </w:tblPr>
      <w:tblGrid>
        <w:gridCol w:w="1465"/>
        <w:gridCol w:w="1195"/>
        <w:gridCol w:w="896"/>
        <w:gridCol w:w="769"/>
        <w:gridCol w:w="1547"/>
        <w:gridCol w:w="2741"/>
      </w:tblGrid>
      <w:tr w:rsidR="001F01DA" w:rsidRPr="00C9748C" w:rsidTr="00A152E6">
        <w:trPr>
          <w:cnfStyle w:val="100000000000"/>
          <w:trHeight w:val="446"/>
        </w:trPr>
        <w:tc>
          <w:tcPr>
            <w:cnfStyle w:val="001000000000"/>
            <w:tcW w:w="1465" w:type="dxa"/>
            <w:vAlign w:val="center"/>
          </w:tcPr>
          <w:p w:rsidR="001F01DA" w:rsidRPr="00C9748C" w:rsidRDefault="001F01DA" w:rsidP="00A152E6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195" w:type="dxa"/>
            <w:vAlign w:val="center"/>
          </w:tcPr>
          <w:p w:rsidR="001F01DA" w:rsidRPr="00C9748C" w:rsidRDefault="001F01DA" w:rsidP="00A152E6">
            <w:pPr>
              <w:jc w:val="center"/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896" w:type="dxa"/>
            <w:vAlign w:val="center"/>
          </w:tcPr>
          <w:p w:rsidR="001F01DA" w:rsidRPr="00C9748C" w:rsidRDefault="001F01DA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69" w:type="dxa"/>
            <w:vAlign w:val="center"/>
          </w:tcPr>
          <w:p w:rsidR="001F01DA" w:rsidRPr="00C9748C" w:rsidRDefault="00077977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KEY</w:t>
            </w:r>
          </w:p>
        </w:tc>
        <w:tc>
          <w:tcPr>
            <w:tcW w:w="1547" w:type="dxa"/>
            <w:vAlign w:val="center"/>
          </w:tcPr>
          <w:p w:rsidR="001F01DA" w:rsidRPr="00C9748C" w:rsidRDefault="001F01DA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2741" w:type="dxa"/>
          </w:tcPr>
          <w:p w:rsidR="001F01DA" w:rsidRPr="00C9748C" w:rsidRDefault="001F01DA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pition</w:t>
            </w:r>
          </w:p>
        </w:tc>
      </w:tr>
      <w:tr w:rsidR="001F01DA" w:rsidRPr="00967F16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1F01DA" w:rsidRPr="00C9748C" w:rsidRDefault="001F01DA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id</w:t>
            </w:r>
          </w:p>
        </w:tc>
        <w:tc>
          <w:tcPr>
            <w:tcW w:w="1195" w:type="dxa"/>
            <w:vAlign w:val="center"/>
          </w:tcPr>
          <w:p w:rsidR="001F01DA" w:rsidRPr="00C9748C" w:rsidRDefault="001F01D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1F01DA" w:rsidRPr="00C9748C" w:rsidRDefault="001F01D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1F01DA" w:rsidRPr="00C9748C" w:rsidRDefault="000779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547" w:type="dxa"/>
            <w:vAlign w:val="center"/>
          </w:tcPr>
          <w:p w:rsidR="001F01DA" w:rsidRPr="00C9748C" w:rsidRDefault="001F01D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2741" w:type="dxa"/>
          </w:tcPr>
          <w:p w:rsidR="001F01DA" w:rsidRPr="00967F16" w:rsidRDefault="001F01DA" w:rsidP="00A152E6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8"/>
              </w:rPr>
              <w:t>ID</w:t>
            </w:r>
          </w:p>
        </w:tc>
      </w:tr>
      <w:tr w:rsidR="001F01DA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1F01DA" w:rsidRPr="00C9748C" w:rsidRDefault="001F01DA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name</w:t>
            </w:r>
          </w:p>
        </w:tc>
        <w:tc>
          <w:tcPr>
            <w:tcW w:w="1195" w:type="dxa"/>
            <w:vAlign w:val="center"/>
          </w:tcPr>
          <w:p w:rsidR="001F01DA" w:rsidRPr="00C9748C" w:rsidRDefault="001F01D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 (255)</w:t>
            </w:r>
          </w:p>
        </w:tc>
        <w:tc>
          <w:tcPr>
            <w:tcW w:w="896" w:type="dxa"/>
            <w:vAlign w:val="center"/>
          </w:tcPr>
          <w:p w:rsidR="001F01DA" w:rsidRPr="00C9748C" w:rsidRDefault="001F01D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1F01DA" w:rsidRPr="00C9748C" w:rsidRDefault="000779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1F01DA" w:rsidRPr="00C9748C" w:rsidRDefault="00077977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1F01DA" w:rsidRPr="00C9748C" w:rsidRDefault="001F01DA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กอง/สำนักงาน</w:t>
            </w:r>
          </w:p>
        </w:tc>
      </w:tr>
      <w:tr w:rsidR="001F01DA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1F01DA" w:rsidRPr="00C9748C" w:rsidRDefault="001F01DA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created</w:t>
            </w:r>
          </w:p>
        </w:tc>
        <w:tc>
          <w:tcPr>
            <w:tcW w:w="1195" w:type="dxa"/>
            <w:vAlign w:val="center"/>
          </w:tcPr>
          <w:p w:rsidR="001F01DA" w:rsidRPr="00C9748C" w:rsidRDefault="001F01D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1F01DA" w:rsidRPr="00C9748C" w:rsidRDefault="001F01D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1F01DA" w:rsidRPr="00C9748C" w:rsidRDefault="000779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1F01DA" w:rsidRPr="00C9748C" w:rsidRDefault="00077977" w:rsidP="00A152E6">
            <w:pPr>
              <w:jc w:val="center"/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1F01DA" w:rsidRPr="00C9748C" w:rsidRDefault="001F01DA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ร้าง</w:t>
            </w:r>
          </w:p>
        </w:tc>
      </w:tr>
      <w:tr w:rsidR="001F01DA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1F01DA" w:rsidRDefault="001F01DA" w:rsidP="00A152E6">
            <w:pPr>
              <w:rPr>
                <w:rFonts w:ascii="TH SarabunPSK" w:hAnsi="TH SarabunPSK" w:cs="TH SarabunPSK"/>
                <w:b w:val="0"/>
                <w:bCs w:val="0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updated</w:t>
            </w:r>
          </w:p>
        </w:tc>
        <w:tc>
          <w:tcPr>
            <w:tcW w:w="1195" w:type="dxa"/>
            <w:vAlign w:val="center"/>
          </w:tcPr>
          <w:p w:rsidR="001F01DA" w:rsidRDefault="001F01D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1F01DA" w:rsidRDefault="001F01D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1F01DA" w:rsidRPr="00C9748C" w:rsidRDefault="000779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1F01DA" w:rsidRPr="00C9748C" w:rsidRDefault="00077977" w:rsidP="00A152E6">
            <w:pPr>
              <w:jc w:val="center"/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1F01DA" w:rsidRDefault="001F01DA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ก้ไข</w:t>
            </w:r>
          </w:p>
        </w:tc>
      </w:tr>
    </w:tbl>
    <w:p w:rsidR="000121E5" w:rsidRPr="00A15361" w:rsidRDefault="000121E5" w:rsidP="000121E5">
      <w:pPr>
        <w:rPr>
          <w:rFonts w:ascii="TH SarabunPSK" w:hAnsi="TH SarabunPSK" w:cs="TH SarabunPSK"/>
          <w:sz w:val="28"/>
        </w:rPr>
      </w:pPr>
    </w:p>
    <w:p w:rsidR="000121E5" w:rsidRPr="00A15361" w:rsidRDefault="000121E5" w:rsidP="000121E5">
      <w:pPr>
        <w:rPr>
          <w:rFonts w:ascii="TH SarabunPSK" w:hAnsi="TH SarabunPSK" w:cs="TH SarabunPSK"/>
          <w:sz w:val="28"/>
          <w:lang w:val="en-GB"/>
        </w:rPr>
      </w:pPr>
      <w:r w:rsidRPr="00A15361">
        <w:rPr>
          <w:rFonts w:ascii="TH SarabunPSK" w:hAnsi="TH SarabunPSK" w:cs="TH SarabunPSK"/>
          <w:sz w:val="28"/>
          <w:lang w:val="en-GB"/>
        </w:rPr>
        <w:t>Table : groups</w:t>
      </w:r>
    </w:p>
    <w:p w:rsidR="000121E5" w:rsidRPr="00A15361" w:rsidRDefault="000121E5" w:rsidP="000121E5">
      <w:pPr>
        <w:rPr>
          <w:rFonts w:ascii="TH SarabunPSK" w:hAnsi="TH SarabunPSK" w:cs="TH SarabunPSK" w:hint="cs"/>
          <w:sz w:val="28"/>
          <w:lang w:val="en-GB"/>
        </w:rPr>
      </w:pPr>
      <w:r w:rsidRPr="00A15361">
        <w:rPr>
          <w:rFonts w:ascii="TH SarabunPSK" w:hAnsi="TH SarabunPSK" w:cs="TH SarabunPSK"/>
          <w:sz w:val="28"/>
          <w:lang w:val="en-GB"/>
        </w:rPr>
        <w:t xml:space="preserve">Description : </w:t>
      </w:r>
      <w:r w:rsidR="003F22D4" w:rsidRPr="00A15361">
        <w:rPr>
          <w:rFonts w:ascii="TH SarabunPSK" w:hAnsi="TH SarabunPSK" w:cs="TH SarabunPSK" w:hint="cs"/>
          <w:sz w:val="28"/>
          <w:cs/>
          <w:lang w:val="en-GB"/>
        </w:rPr>
        <w:t>ข้อมูลกลุ่ม / ฝ่าย</w:t>
      </w:r>
    </w:p>
    <w:tbl>
      <w:tblPr>
        <w:tblStyle w:val="LightShading-Accent4"/>
        <w:tblW w:w="8613" w:type="dxa"/>
        <w:tblLook w:val="04A0"/>
      </w:tblPr>
      <w:tblGrid>
        <w:gridCol w:w="1465"/>
        <w:gridCol w:w="1195"/>
        <w:gridCol w:w="896"/>
        <w:gridCol w:w="769"/>
        <w:gridCol w:w="1547"/>
        <w:gridCol w:w="2741"/>
      </w:tblGrid>
      <w:tr w:rsidR="000121E5" w:rsidRPr="00C9748C" w:rsidTr="00A152E6">
        <w:trPr>
          <w:cnfStyle w:val="100000000000"/>
          <w:trHeight w:val="446"/>
        </w:trPr>
        <w:tc>
          <w:tcPr>
            <w:cnfStyle w:val="001000000000"/>
            <w:tcW w:w="1465" w:type="dxa"/>
            <w:vAlign w:val="center"/>
          </w:tcPr>
          <w:p w:rsidR="000121E5" w:rsidRPr="00C9748C" w:rsidRDefault="000121E5" w:rsidP="00A152E6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195" w:type="dxa"/>
            <w:vAlign w:val="center"/>
          </w:tcPr>
          <w:p w:rsidR="000121E5" w:rsidRPr="00C9748C" w:rsidRDefault="000121E5" w:rsidP="00A152E6">
            <w:pPr>
              <w:jc w:val="center"/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896" w:type="dxa"/>
            <w:vAlign w:val="center"/>
          </w:tcPr>
          <w:p w:rsidR="000121E5" w:rsidRPr="00C9748C" w:rsidRDefault="000121E5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69" w:type="dxa"/>
            <w:vAlign w:val="center"/>
          </w:tcPr>
          <w:p w:rsidR="000121E5" w:rsidRPr="00C9748C" w:rsidRDefault="009F24F2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KEY</w:t>
            </w:r>
          </w:p>
        </w:tc>
        <w:tc>
          <w:tcPr>
            <w:tcW w:w="1547" w:type="dxa"/>
            <w:vAlign w:val="center"/>
          </w:tcPr>
          <w:p w:rsidR="000121E5" w:rsidRPr="00C9748C" w:rsidRDefault="000121E5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2741" w:type="dxa"/>
          </w:tcPr>
          <w:p w:rsidR="000121E5" w:rsidRPr="00C9748C" w:rsidRDefault="000121E5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pition</w:t>
            </w:r>
          </w:p>
        </w:tc>
      </w:tr>
      <w:tr w:rsidR="000121E5" w:rsidRPr="00967F16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0121E5" w:rsidRPr="00C9748C" w:rsidRDefault="000121E5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id</w:t>
            </w:r>
          </w:p>
        </w:tc>
        <w:tc>
          <w:tcPr>
            <w:tcW w:w="1195" w:type="dxa"/>
            <w:vAlign w:val="center"/>
          </w:tcPr>
          <w:p w:rsidR="000121E5" w:rsidRPr="00C9748C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0121E5" w:rsidRPr="00C9748C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0121E5" w:rsidRPr="00C9748C" w:rsidRDefault="009F24F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547" w:type="dxa"/>
            <w:vAlign w:val="center"/>
          </w:tcPr>
          <w:p w:rsidR="000121E5" w:rsidRPr="00C9748C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2741" w:type="dxa"/>
          </w:tcPr>
          <w:p w:rsidR="000121E5" w:rsidRPr="00967F16" w:rsidRDefault="000121E5" w:rsidP="00A152E6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8"/>
              </w:rPr>
              <w:t>ID</w:t>
            </w:r>
          </w:p>
        </w:tc>
      </w:tr>
      <w:tr w:rsidR="00563069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563069" w:rsidRDefault="00563069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ivision_id</w:t>
            </w:r>
          </w:p>
        </w:tc>
        <w:tc>
          <w:tcPr>
            <w:tcW w:w="1195" w:type="dxa"/>
            <w:vAlign w:val="center"/>
          </w:tcPr>
          <w:p w:rsidR="00563069" w:rsidRPr="00C9748C" w:rsidRDefault="00563069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563069" w:rsidRPr="00C9748C" w:rsidRDefault="00563069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563069" w:rsidRPr="00C9748C" w:rsidRDefault="009F24F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FK</w:t>
            </w:r>
          </w:p>
        </w:tc>
        <w:tc>
          <w:tcPr>
            <w:tcW w:w="1547" w:type="dxa"/>
            <w:vAlign w:val="center"/>
          </w:tcPr>
          <w:p w:rsidR="00563069" w:rsidRPr="00C9748C" w:rsidRDefault="009F24F2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563069" w:rsidRDefault="00563069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กอง/สำนักงาน</w:t>
            </w:r>
          </w:p>
        </w:tc>
      </w:tr>
      <w:tr w:rsidR="000121E5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0121E5" w:rsidRPr="00C9748C" w:rsidRDefault="000121E5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name</w:t>
            </w:r>
          </w:p>
        </w:tc>
        <w:tc>
          <w:tcPr>
            <w:tcW w:w="1195" w:type="dxa"/>
            <w:vAlign w:val="center"/>
          </w:tcPr>
          <w:p w:rsidR="000121E5" w:rsidRPr="00C9748C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 (255)</w:t>
            </w:r>
          </w:p>
        </w:tc>
        <w:tc>
          <w:tcPr>
            <w:tcW w:w="896" w:type="dxa"/>
            <w:vAlign w:val="center"/>
          </w:tcPr>
          <w:p w:rsidR="000121E5" w:rsidRPr="00C9748C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0121E5" w:rsidRPr="00C9748C" w:rsidRDefault="009F24F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0121E5" w:rsidRPr="00C9748C" w:rsidRDefault="009F24F2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0121E5" w:rsidRPr="00C9748C" w:rsidRDefault="0009234A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กลุ่ม</w:t>
            </w:r>
            <w:r w:rsidR="000121E5">
              <w:rPr>
                <w:rFonts w:ascii="TH SarabunPSK" w:hAnsi="TH SarabunPSK" w:cs="TH SarabunPSK" w:hint="cs"/>
                <w:cs/>
              </w:rPr>
              <w:t>/</w:t>
            </w:r>
            <w:r>
              <w:rPr>
                <w:rFonts w:ascii="TH SarabunPSK" w:hAnsi="TH SarabunPSK" w:cs="TH SarabunPSK" w:hint="cs"/>
                <w:cs/>
              </w:rPr>
              <w:t>ฝ่าย</w:t>
            </w:r>
          </w:p>
        </w:tc>
      </w:tr>
      <w:tr w:rsidR="000121E5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0121E5" w:rsidRPr="00C9748C" w:rsidRDefault="000121E5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created</w:t>
            </w:r>
          </w:p>
        </w:tc>
        <w:tc>
          <w:tcPr>
            <w:tcW w:w="1195" w:type="dxa"/>
            <w:vAlign w:val="center"/>
          </w:tcPr>
          <w:p w:rsidR="000121E5" w:rsidRPr="00C9748C" w:rsidRDefault="000121E5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0121E5" w:rsidRPr="00C9748C" w:rsidRDefault="000121E5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0121E5" w:rsidRPr="00C9748C" w:rsidRDefault="009F24F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0121E5" w:rsidRPr="00C9748C" w:rsidRDefault="009F24F2" w:rsidP="00A152E6">
            <w:pPr>
              <w:jc w:val="center"/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0121E5" w:rsidRPr="00C9748C" w:rsidRDefault="000121E5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ร้าง</w:t>
            </w:r>
          </w:p>
        </w:tc>
      </w:tr>
      <w:tr w:rsidR="000121E5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0121E5" w:rsidRDefault="000121E5" w:rsidP="00A152E6">
            <w:pPr>
              <w:rPr>
                <w:rFonts w:ascii="TH SarabunPSK" w:hAnsi="TH SarabunPSK" w:cs="TH SarabunPSK"/>
                <w:b w:val="0"/>
                <w:bCs w:val="0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updated</w:t>
            </w:r>
          </w:p>
        </w:tc>
        <w:tc>
          <w:tcPr>
            <w:tcW w:w="1195" w:type="dxa"/>
            <w:vAlign w:val="center"/>
          </w:tcPr>
          <w:p w:rsidR="000121E5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0121E5" w:rsidRDefault="000121E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0121E5" w:rsidRPr="00C9748C" w:rsidRDefault="009F24F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0121E5" w:rsidRPr="00C9748C" w:rsidRDefault="009F24F2" w:rsidP="00A152E6">
            <w:pPr>
              <w:jc w:val="center"/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0121E5" w:rsidRDefault="000121E5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ก้ไข</w:t>
            </w:r>
          </w:p>
        </w:tc>
      </w:tr>
    </w:tbl>
    <w:p w:rsidR="001F01DA" w:rsidRDefault="001F01DA" w:rsidP="00624477">
      <w:pPr>
        <w:rPr>
          <w:rFonts w:ascii="TH SarabunPSK" w:hAnsi="TH SarabunPSK" w:cs="TH SarabunPSK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A15361" w:rsidRDefault="00A15361" w:rsidP="00624477">
      <w:pPr>
        <w:rPr>
          <w:rFonts w:ascii="TH SarabunPSK" w:hAnsi="TH SarabunPSK" w:cs="TH SarabunPSK" w:hint="cs"/>
          <w:sz w:val="28"/>
        </w:rPr>
      </w:pPr>
    </w:p>
    <w:p w:rsidR="002353E2" w:rsidRDefault="002353E2" w:rsidP="00624477">
      <w:pPr>
        <w:rPr>
          <w:rFonts w:ascii="TH SarabunPSK" w:hAnsi="TH SarabunPSK" w:cs="TH SarabunPSK" w:hint="cs"/>
          <w:sz w:val="28"/>
        </w:rPr>
      </w:pPr>
    </w:p>
    <w:p w:rsidR="00624477" w:rsidRPr="00DF1A13" w:rsidRDefault="00624477" w:rsidP="00624477">
      <w:pPr>
        <w:rPr>
          <w:rFonts w:ascii="TH SarabunPSK" w:hAnsi="TH SarabunPSK" w:cs="TH SarabunPSK"/>
          <w:sz w:val="28"/>
          <w:lang w:val="en-GB"/>
        </w:rPr>
      </w:pPr>
      <w:r w:rsidRPr="00DF1A13">
        <w:rPr>
          <w:rFonts w:ascii="TH SarabunPSK" w:hAnsi="TH SarabunPSK" w:cs="TH SarabunPSK"/>
          <w:sz w:val="28"/>
        </w:rPr>
        <w:t>Table :</w:t>
      </w:r>
      <w:r w:rsidRPr="00DF1A13">
        <w:rPr>
          <w:rFonts w:ascii="TH SarabunPSK" w:hAnsi="TH SarabunPSK" w:cs="TH SarabunPSK" w:hint="cs"/>
          <w:sz w:val="28"/>
          <w:cs/>
        </w:rPr>
        <w:t xml:space="preserve"> </w:t>
      </w:r>
      <w:r w:rsidR="00C26B3E" w:rsidRPr="00DF1A13">
        <w:rPr>
          <w:rFonts w:ascii="TH SarabunPSK" w:hAnsi="TH SarabunPSK" w:cs="TH SarabunPSK"/>
          <w:sz w:val="28"/>
          <w:lang w:val="en-GB"/>
        </w:rPr>
        <w:t>e_documents</w:t>
      </w:r>
    </w:p>
    <w:p w:rsidR="00624477" w:rsidRPr="00DF1A13" w:rsidRDefault="00624477" w:rsidP="00624477">
      <w:pPr>
        <w:rPr>
          <w:rFonts w:ascii="TH SarabunPSK" w:hAnsi="TH SarabunPSK" w:cs="TH SarabunPSK" w:hint="cs"/>
          <w:sz w:val="28"/>
        </w:rPr>
      </w:pPr>
      <w:r w:rsidRPr="00DF1A13">
        <w:rPr>
          <w:rFonts w:ascii="TH SarabunPSK" w:hAnsi="TH SarabunPSK" w:cs="TH SarabunPSK"/>
          <w:sz w:val="28"/>
        </w:rPr>
        <w:t>Description :</w:t>
      </w:r>
      <w:r w:rsidR="00DC6E4A" w:rsidRPr="00DF1A13">
        <w:rPr>
          <w:rFonts w:ascii="TH SarabunPSK" w:hAnsi="TH SarabunPSK" w:cs="TH SarabunPSK"/>
          <w:sz w:val="28"/>
          <w:cs/>
        </w:rPr>
        <w:t xml:space="preserve"> </w:t>
      </w:r>
      <w:r w:rsidRPr="00DF1A13">
        <w:rPr>
          <w:rFonts w:ascii="TH SarabunPSK" w:hAnsi="TH SarabunPSK" w:cs="TH SarabunPSK"/>
          <w:sz w:val="28"/>
          <w:cs/>
        </w:rPr>
        <w:t>ข้อมู</w:t>
      </w:r>
      <w:r w:rsidR="00862E97" w:rsidRPr="00DF1A13">
        <w:rPr>
          <w:rFonts w:ascii="TH SarabunPSK" w:hAnsi="TH SarabunPSK" w:cs="TH SarabunPSK" w:hint="cs"/>
          <w:sz w:val="28"/>
          <w:cs/>
        </w:rPr>
        <w:t>ล</w:t>
      </w:r>
      <w:r w:rsidRPr="00DF1A13">
        <w:rPr>
          <w:rFonts w:ascii="TH SarabunPSK" w:hAnsi="TH SarabunPSK" w:cs="TH SarabunPSK" w:hint="cs"/>
          <w:sz w:val="28"/>
          <w:cs/>
        </w:rPr>
        <w:t>เอกสาร</w:t>
      </w:r>
    </w:p>
    <w:tbl>
      <w:tblPr>
        <w:tblStyle w:val="LightShading-Accent4"/>
        <w:tblW w:w="8613" w:type="dxa"/>
        <w:tblLook w:val="04A0"/>
      </w:tblPr>
      <w:tblGrid>
        <w:gridCol w:w="1465"/>
        <w:gridCol w:w="1195"/>
        <w:gridCol w:w="896"/>
        <w:gridCol w:w="769"/>
        <w:gridCol w:w="1547"/>
        <w:gridCol w:w="2741"/>
      </w:tblGrid>
      <w:tr w:rsidR="00624477" w:rsidRPr="00C9748C" w:rsidTr="00624477">
        <w:trPr>
          <w:cnfStyle w:val="100000000000"/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A152E6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KEY</w:t>
            </w:r>
          </w:p>
        </w:tc>
        <w:tc>
          <w:tcPr>
            <w:tcW w:w="1547" w:type="dxa"/>
            <w:vAlign w:val="center"/>
          </w:tcPr>
          <w:p w:rsidR="00624477" w:rsidRPr="00C9748C" w:rsidRDefault="00624477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2741" w:type="dxa"/>
          </w:tcPr>
          <w:p w:rsidR="00624477" w:rsidRPr="00C9748C" w:rsidRDefault="00624477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pition</w:t>
            </w:r>
          </w:p>
        </w:tc>
      </w:tr>
      <w:tr w:rsidR="00624477" w:rsidRPr="00C9748C" w:rsidTr="00624477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id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547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2741" w:type="dxa"/>
          </w:tcPr>
          <w:p w:rsidR="00624477" w:rsidRPr="00967F16" w:rsidRDefault="00967F16" w:rsidP="00504B44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8"/>
              </w:rPr>
              <w:t>ID</w:t>
            </w:r>
          </w:p>
        </w:tc>
      </w:tr>
      <w:tr w:rsidR="00624477" w:rsidRPr="00C9748C" w:rsidTr="00624477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arent_id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 (255)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547" w:type="dxa"/>
            <w:vAlign w:val="center"/>
          </w:tcPr>
          <w:p w:rsidR="00624477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624477" w:rsidRPr="00C9748C" w:rsidRDefault="00624477" w:rsidP="00504B44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อ้างอิง</w:t>
            </w:r>
          </w:p>
        </w:tc>
      </w:tr>
      <w:tr w:rsidR="00624477" w:rsidRPr="00C9748C" w:rsidTr="00624477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624477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type_id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 (11)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624477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624477" w:rsidRPr="00C9748C" w:rsidRDefault="00624477" w:rsidP="00504B44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ประเภทโฟลเดอร์หรือไฟล์</w:t>
            </w:r>
          </w:p>
        </w:tc>
      </w:tr>
      <w:tr w:rsidR="00624477" w:rsidRPr="00C9748C" w:rsidTr="00624477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080B7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oc_</w:t>
            </w:r>
            <w:r w:rsidR="00624477">
              <w:rPr>
                <w:rFonts w:ascii="TH SarabunPSK" w:hAnsi="TH SarabunPSK" w:cs="TH SarabunPSK"/>
              </w:rPr>
              <w:t>name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624477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624477" w:rsidRPr="00C9748C" w:rsidRDefault="00624477" w:rsidP="00504B44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ชื่อโฟลเดอร์หรือไฟล์</w:t>
            </w:r>
          </w:p>
        </w:tc>
      </w:tr>
      <w:tr w:rsidR="00080B7C" w:rsidRPr="00C9748C" w:rsidTr="00624477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080B7C" w:rsidRDefault="00080B7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title</w:t>
            </w:r>
          </w:p>
        </w:tc>
        <w:tc>
          <w:tcPr>
            <w:tcW w:w="1195" w:type="dxa"/>
            <w:vAlign w:val="center"/>
          </w:tcPr>
          <w:p w:rsidR="00080B7C" w:rsidRPr="00C9748C" w:rsidRDefault="00080B7C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255)</w:t>
            </w:r>
          </w:p>
        </w:tc>
        <w:tc>
          <w:tcPr>
            <w:tcW w:w="896" w:type="dxa"/>
            <w:vAlign w:val="center"/>
          </w:tcPr>
          <w:p w:rsidR="00080B7C" w:rsidRPr="00C9748C" w:rsidRDefault="00080B7C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080B7C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080B7C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080B7C" w:rsidRDefault="00080B7C" w:rsidP="00504B44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เรื่อง</w:t>
            </w:r>
          </w:p>
        </w:tc>
      </w:tr>
      <w:tr w:rsidR="00080B7C" w:rsidRPr="00C9748C" w:rsidTr="00624477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080B7C" w:rsidRDefault="00080B7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etail</w:t>
            </w:r>
          </w:p>
        </w:tc>
        <w:tc>
          <w:tcPr>
            <w:tcW w:w="1195" w:type="dxa"/>
            <w:vAlign w:val="center"/>
          </w:tcPr>
          <w:p w:rsidR="00080B7C" w:rsidRPr="00C9748C" w:rsidRDefault="00080B7C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text</w:t>
            </w:r>
          </w:p>
        </w:tc>
        <w:tc>
          <w:tcPr>
            <w:tcW w:w="896" w:type="dxa"/>
            <w:vAlign w:val="center"/>
          </w:tcPr>
          <w:p w:rsidR="00080B7C" w:rsidRPr="00C9748C" w:rsidRDefault="00080B7C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080B7C" w:rsidRPr="00C9748C" w:rsidRDefault="00080B7C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080B7C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080B7C" w:rsidRDefault="00080B7C" w:rsidP="00504B44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ายละเอียด</w:t>
            </w:r>
          </w:p>
        </w:tc>
      </w:tr>
      <w:tr w:rsidR="00624477" w:rsidRPr="00C9748C" w:rsidTr="00624477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90EA4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oc</w:t>
            </w:r>
            <w:r w:rsidR="00624477">
              <w:rPr>
                <w:rFonts w:ascii="TH SarabunPSK" w:hAnsi="TH SarabunPSK" w:cs="TH SarabunPSK"/>
              </w:rPr>
              <w:t>_</w:t>
            </w:r>
            <w:r>
              <w:rPr>
                <w:rFonts w:ascii="TH SarabunPSK" w:hAnsi="TH SarabunPSK" w:cs="TH SarabunPSK"/>
              </w:rPr>
              <w:t>type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0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624477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624477" w:rsidRPr="00C9748C" w:rsidRDefault="00690EA4" w:rsidP="00504B44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นิดแฟ้มเอกสาร</w:t>
            </w:r>
          </w:p>
        </w:tc>
      </w:tr>
      <w:tr w:rsidR="00624477" w:rsidRPr="00C9748C" w:rsidTr="00624477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tag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 xml:space="preserve">YES </w:t>
            </w:r>
          </w:p>
        </w:tc>
        <w:tc>
          <w:tcPr>
            <w:tcW w:w="769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624477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624477" w:rsidRPr="00C9748C" w:rsidRDefault="00690EA4" w:rsidP="00504B44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แท็ก</w:t>
            </w:r>
          </w:p>
        </w:tc>
      </w:tr>
      <w:tr w:rsidR="00504B44" w:rsidRPr="00C9748C" w:rsidTr="00624477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504B44" w:rsidRDefault="00504B44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files</w:t>
            </w:r>
          </w:p>
        </w:tc>
        <w:tc>
          <w:tcPr>
            <w:tcW w:w="1195" w:type="dxa"/>
            <w:vAlign w:val="center"/>
          </w:tcPr>
          <w:p w:rsidR="00504B44" w:rsidRDefault="00504B44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255)</w:t>
            </w:r>
          </w:p>
        </w:tc>
        <w:tc>
          <w:tcPr>
            <w:tcW w:w="896" w:type="dxa"/>
            <w:vAlign w:val="center"/>
          </w:tcPr>
          <w:p w:rsidR="00504B44" w:rsidRPr="00C9748C" w:rsidRDefault="00504B44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504B44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504B44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504B44" w:rsidRDefault="00504B44" w:rsidP="00504B44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ชื่อไฟล์</w:t>
            </w:r>
          </w:p>
        </w:tc>
      </w:tr>
      <w:tr w:rsidR="00101568" w:rsidRPr="00C9748C" w:rsidTr="00624477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101568" w:rsidRDefault="00101568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ser_id</w:t>
            </w:r>
          </w:p>
        </w:tc>
        <w:tc>
          <w:tcPr>
            <w:tcW w:w="1195" w:type="dxa"/>
            <w:vAlign w:val="center"/>
          </w:tcPr>
          <w:p w:rsidR="00101568" w:rsidRDefault="00101568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101568" w:rsidRPr="00C9748C" w:rsidRDefault="007A48F3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101568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101568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101568" w:rsidRDefault="007A48F3" w:rsidP="00504B44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ู้ใช้</w:t>
            </w:r>
          </w:p>
        </w:tc>
      </w:tr>
      <w:tr w:rsidR="00624477" w:rsidRPr="00C9748C" w:rsidTr="00624477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reated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624477" w:rsidRPr="00C9748C" w:rsidRDefault="00624477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624477" w:rsidRPr="00C9748C" w:rsidRDefault="00690EA4" w:rsidP="00504B44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ร้าง</w:t>
            </w:r>
          </w:p>
        </w:tc>
      </w:tr>
      <w:tr w:rsidR="00624477" w:rsidRPr="00C9748C" w:rsidTr="00624477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624477" w:rsidRPr="00C9748C" w:rsidRDefault="00624477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pdated</w:t>
            </w:r>
          </w:p>
        </w:tc>
        <w:tc>
          <w:tcPr>
            <w:tcW w:w="1195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624477" w:rsidRPr="00C9748C" w:rsidRDefault="00624477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624477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624477" w:rsidRPr="00C9748C" w:rsidRDefault="00D40FDB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624477" w:rsidRPr="00C9748C" w:rsidRDefault="00690EA4" w:rsidP="00504B44">
            <w:pPr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ก้ไข</w:t>
            </w:r>
          </w:p>
        </w:tc>
      </w:tr>
    </w:tbl>
    <w:p w:rsidR="00624477" w:rsidRPr="00C9748C" w:rsidRDefault="00624477" w:rsidP="00624477">
      <w:pPr>
        <w:rPr>
          <w:rFonts w:ascii="TH SarabunPSK" w:hAnsi="TH SarabunPSK" w:cs="TH SarabunPSK"/>
          <w:cs/>
        </w:rPr>
      </w:pPr>
    </w:p>
    <w:p w:rsidR="007E5B52" w:rsidRPr="00DF1A13" w:rsidRDefault="007E5B52" w:rsidP="007E5B52">
      <w:pPr>
        <w:rPr>
          <w:rFonts w:ascii="TH SarabunPSK" w:hAnsi="TH SarabunPSK" w:cs="TH SarabunPSK"/>
          <w:sz w:val="28"/>
          <w:lang w:val="en-GB"/>
        </w:rPr>
      </w:pPr>
      <w:r w:rsidRPr="00DF1A13">
        <w:rPr>
          <w:rFonts w:ascii="TH SarabunPSK" w:hAnsi="TH SarabunPSK" w:cs="TH SarabunPSK"/>
          <w:sz w:val="28"/>
        </w:rPr>
        <w:t>Table :</w:t>
      </w:r>
      <w:r w:rsidRPr="00DF1A13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  <w:lang w:val="en-GB"/>
        </w:rPr>
        <w:t>e_document_details</w:t>
      </w:r>
    </w:p>
    <w:p w:rsidR="007E5B52" w:rsidRPr="00DF1A13" w:rsidRDefault="007E5B52" w:rsidP="007E5B52">
      <w:pPr>
        <w:rPr>
          <w:rFonts w:ascii="TH SarabunPSK" w:hAnsi="TH SarabunPSK" w:cs="TH SarabunPSK" w:hint="cs"/>
          <w:sz w:val="28"/>
        </w:rPr>
      </w:pPr>
      <w:r w:rsidRPr="00DF1A13">
        <w:rPr>
          <w:rFonts w:ascii="TH SarabunPSK" w:hAnsi="TH SarabunPSK" w:cs="TH SarabunPSK"/>
          <w:sz w:val="28"/>
        </w:rPr>
        <w:t>Description :</w:t>
      </w:r>
      <w:r w:rsidRPr="00DF1A13">
        <w:rPr>
          <w:rFonts w:ascii="TH SarabunPSK" w:hAnsi="TH SarabunPSK" w:cs="TH SarabunPSK"/>
          <w:sz w:val="28"/>
          <w:cs/>
        </w:rPr>
        <w:t xml:space="preserve"> ข้อมู</w:t>
      </w:r>
      <w:r w:rsidRPr="00DF1A13">
        <w:rPr>
          <w:rFonts w:ascii="TH SarabunPSK" w:hAnsi="TH SarabunPSK" w:cs="TH SarabunPSK" w:hint="cs"/>
          <w:sz w:val="28"/>
          <w:cs/>
        </w:rPr>
        <w:t>ลเอกสาร</w:t>
      </w:r>
    </w:p>
    <w:tbl>
      <w:tblPr>
        <w:tblStyle w:val="LightShading-Accent4"/>
        <w:tblW w:w="8613" w:type="dxa"/>
        <w:tblLook w:val="04A0"/>
      </w:tblPr>
      <w:tblGrid>
        <w:gridCol w:w="1465"/>
        <w:gridCol w:w="1195"/>
        <w:gridCol w:w="896"/>
        <w:gridCol w:w="769"/>
        <w:gridCol w:w="1547"/>
        <w:gridCol w:w="2741"/>
      </w:tblGrid>
      <w:tr w:rsidR="007E5B52" w:rsidRPr="00C9748C" w:rsidTr="00A152E6">
        <w:trPr>
          <w:cnfStyle w:val="100000000000"/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Pr="00C9748C" w:rsidRDefault="007E5B52" w:rsidP="00A152E6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195" w:type="dxa"/>
            <w:vAlign w:val="center"/>
          </w:tcPr>
          <w:p w:rsidR="007E5B52" w:rsidRPr="00C9748C" w:rsidRDefault="007E5B52" w:rsidP="00A152E6">
            <w:pPr>
              <w:jc w:val="center"/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69" w:type="dxa"/>
            <w:vAlign w:val="center"/>
          </w:tcPr>
          <w:p w:rsidR="007E5B52" w:rsidRPr="00C9748C" w:rsidRDefault="00D40FDB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KEY</w:t>
            </w: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2741" w:type="dxa"/>
          </w:tcPr>
          <w:p w:rsidR="007E5B52" w:rsidRPr="00C9748C" w:rsidRDefault="007E5B52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pition</w:t>
            </w:r>
          </w:p>
        </w:tc>
      </w:tr>
      <w:tr w:rsidR="007E5B52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Pr="00C9748C" w:rsidRDefault="007E5B52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id</w:t>
            </w:r>
          </w:p>
        </w:tc>
        <w:tc>
          <w:tcPr>
            <w:tcW w:w="1195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7E5B52" w:rsidRPr="00C9748C" w:rsidRDefault="00D40FDB" w:rsidP="00D40FDB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2741" w:type="dxa"/>
          </w:tcPr>
          <w:p w:rsidR="007E5B52" w:rsidRPr="00967F16" w:rsidRDefault="007E5B52" w:rsidP="00A152E6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8"/>
              </w:rPr>
              <w:t>ID</w:t>
            </w:r>
          </w:p>
        </w:tc>
      </w:tr>
      <w:tr w:rsidR="007E5B52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Pr="00C9748C" w:rsidRDefault="006C359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doc_id</w:t>
            </w:r>
          </w:p>
        </w:tc>
        <w:tc>
          <w:tcPr>
            <w:tcW w:w="1195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 (255)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7E5B52" w:rsidRPr="00C9748C" w:rsidRDefault="00D40FDB" w:rsidP="00D40FDB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FK</w:t>
            </w:r>
          </w:p>
        </w:tc>
        <w:tc>
          <w:tcPr>
            <w:tcW w:w="1547" w:type="dxa"/>
            <w:vAlign w:val="center"/>
          </w:tcPr>
          <w:p w:rsidR="007E5B52" w:rsidRPr="00C9748C" w:rsidRDefault="007E5B52" w:rsidP="00D40FDB">
            <w:pPr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7E5B52" w:rsidRPr="00C9748C" w:rsidRDefault="007E5B52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</w:t>
            </w:r>
            <w:r w:rsidR="006F318F">
              <w:rPr>
                <w:rFonts w:ascii="TH SarabunPSK" w:hAnsi="TH SarabunPSK" w:cs="TH SarabunPSK" w:hint="cs"/>
                <w:cs/>
              </w:rPr>
              <w:t>เอกสาร</w:t>
            </w:r>
          </w:p>
        </w:tc>
      </w:tr>
      <w:tr w:rsidR="006C359C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6C359C" w:rsidRDefault="006C359C" w:rsidP="00A152E6">
            <w:pPr>
              <w:rPr>
                <w:rFonts w:ascii="TH SarabunPSK" w:hAnsi="TH SarabunPSK" w:cs="TH SarabunPSK"/>
                <w:b w:val="0"/>
                <w:bCs w:val="0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share_type_id</w:t>
            </w:r>
          </w:p>
        </w:tc>
        <w:tc>
          <w:tcPr>
            <w:tcW w:w="1195" w:type="dxa"/>
            <w:vAlign w:val="center"/>
          </w:tcPr>
          <w:p w:rsidR="006C359C" w:rsidRPr="00C9748C" w:rsidRDefault="006C359C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char(1)</w:t>
            </w:r>
          </w:p>
        </w:tc>
        <w:tc>
          <w:tcPr>
            <w:tcW w:w="896" w:type="dxa"/>
            <w:vAlign w:val="center"/>
          </w:tcPr>
          <w:p w:rsidR="006C359C" w:rsidRPr="00C9748C" w:rsidRDefault="006C359C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6C359C" w:rsidRPr="00C9748C" w:rsidRDefault="006C359C" w:rsidP="00D40FDB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6C359C" w:rsidRPr="00C9748C" w:rsidRDefault="006C359C" w:rsidP="00A152E6">
            <w:pPr>
              <w:jc w:val="center"/>
              <w:cnfStyle w:val="000000100000"/>
              <w:rPr>
                <w:rFonts w:ascii="TH SarabunPSK" w:hAnsi="TH SarabunPSK" w:cs="TH SarabunPSK" w:hint="cs"/>
                <w:cs/>
              </w:rPr>
            </w:pPr>
          </w:p>
        </w:tc>
        <w:tc>
          <w:tcPr>
            <w:tcW w:w="2741" w:type="dxa"/>
          </w:tcPr>
          <w:p w:rsidR="006C359C" w:rsidRDefault="006C359C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แชร์ลิงค์ หรือแชร์บุคคล</w:t>
            </w:r>
          </w:p>
        </w:tc>
      </w:tr>
      <w:tr w:rsidR="007E5B52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Pr="00C9748C" w:rsidRDefault="006C359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link</w:t>
            </w:r>
          </w:p>
        </w:tc>
        <w:tc>
          <w:tcPr>
            <w:tcW w:w="1195" w:type="dxa"/>
            <w:vAlign w:val="center"/>
          </w:tcPr>
          <w:p w:rsidR="007E5B52" w:rsidRPr="00C9748C" w:rsidRDefault="006F318F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255)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7E5B52" w:rsidRPr="00C9748C" w:rsidRDefault="007E5B52" w:rsidP="00D40FDB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 w:hint="cs"/>
                <w:cs/>
              </w:rPr>
            </w:pPr>
          </w:p>
        </w:tc>
        <w:tc>
          <w:tcPr>
            <w:tcW w:w="2741" w:type="dxa"/>
          </w:tcPr>
          <w:p w:rsidR="007E5B52" w:rsidRPr="00C9748C" w:rsidRDefault="006F318F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ลิงค์</w:t>
            </w:r>
          </w:p>
        </w:tc>
      </w:tr>
      <w:tr w:rsidR="007E5B52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Pr="00C9748C" w:rsidRDefault="006C359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ser_share_id</w:t>
            </w:r>
          </w:p>
        </w:tc>
        <w:tc>
          <w:tcPr>
            <w:tcW w:w="1195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7E5B52" w:rsidRPr="00C9748C" w:rsidRDefault="007E5B52" w:rsidP="00D40FDB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7E5B52" w:rsidRPr="00C9748C" w:rsidRDefault="006F318F" w:rsidP="006F318F">
            <w:pPr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รหัสผู้ใช้ที่ถูกแชร์</w:t>
            </w:r>
          </w:p>
        </w:tc>
      </w:tr>
      <w:tr w:rsidR="007E5B52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Default="006C359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password</w:t>
            </w:r>
          </w:p>
        </w:tc>
        <w:tc>
          <w:tcPr>
            <w:tcW w:w="1195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varchar(255)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7E5B52" w:rsidRPr="00C9748C" w:rsidRDefault="007E5B52" w:rsidP="00D40FDB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7E5B52" w:rsidRDefault="006F318F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่าน</w:t>
            </w:r>
          </w:p>
        </w:tc>
      </w:tr>
      <w:tr w:rsidR="007E5B52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Default="006C359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expire_date</w:t>
            </w:r>
          </w:p>
        </w:tc>
        <w:tc>
          <w:tcPr>
            <w:tcW w:w="1195" w:type="dxa"/>
            <w:vAlign w:val="center"/>
          </w:tcPr>
          <w:p w:rsidR="007E5B52" w:rsidRPr="00C9748C" w:rsidRDefault="006F318F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7E5B52" w:rsidRPr="00C9748C" w:rsidRDefault="007E5B52" w:rsidP="00D40FDB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7E5B52" w:rsidRDefault="006F318F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หมดอายุ</w:t>
            </w:r>
          </w:p>
        </w:tc>
      </w:tr>
      <w:tr w:rsidR="007E5B52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7E5B52" w:rsidRPr="00C9748C" w:rsidRDefault="006C359C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reate</w:t>
            </w:r>
            <w:r w:rsidR="006F318F">
              <w:rPr>
                <w:rFonts w:ascii="TH SarabunPSK" w:hAnsi="TH SarabunPSK" w:cs="TH SarabunPSK"/>
              </w:rPr>
              <w:t>d</w:t>
            </w:r>
          </w:p>
        </w:tc>
        <w:tc>
          <w:tcPr>
            <w:tcW w:w="1195" w:type="dxa"/>
            <w:vAlign w:val="center"/>
          </w:tcPr>
          <w:p w:rsidR="007E5B52" w:rsidRPr="00C9748C" w:rsidRDefault="006F318F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YES</w:t>
            </w:r>
          </w:p>
        </w:tc>
        <w:tc>
          <w:tcPr>
            <w:tcW w:w="769" w:type="dxa"/>
            <w:vAlign w:val="center"/>
          </w:tcPr>
          <w:p w:rsidR="007E5B52" w:rsidRPr="00C9748C" w:rsidRDefault="007E5B52" w:rsidP="00D40FDB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7E5B52" w:rsidRPr="00C9748C" w:rsidRDefault="007E5B52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7E5B52" w:rsidRPr="00C9748C" w:rsidRDefault="006F318F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สร้างรายการ</w:t>
            </w:r>
          </w:p>
        </w:tc>
      </w:tr>
      <w:tr w:rsidR="006F318F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6F318F" w:rsidRDefault="006F318F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pdated</w:t>
            </w:r>
          </w:p>
        </w:tc>
        <w:tc>
          <w:tcPr>
            <w:tcW w:w="1195" w:type="dxa"/>
            <w:vAlign w:val="center"/>
          </w:tcPr>
          <w:p w:rsidR="006F318F" w:rsidRDefault="006F318F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6F318F" w:rsidRPr="00C9748C" w:rsidRDefault="006F318F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6F318F" w:rsidRPr="00C9748C" w:rsidRDefault="006F318F" w:rsidP="00D40FDB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</w:p>
        </w:tc>
        <w:tc>
          <w:tcPr>
            <w:tcW w:w="1547" w:type="dxa"/>
            <w:vAlign w:val="center"/>
          </w:tcPr>
          <w:p w:rsidR="006F318F" w:rsidRPr="00C9748C" w:rsidRDefault="006F318F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</w:p>
        </w:tc>
        <w:tc>
          <w:tcPr>
            <w:tcW w:w="2741" w:type="dxa"/>
          </w:tcPr>
          <w:p w:rsidR="006F318F" w:rsidRDefault="006F318F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แก้ไขรายการ</w:t>
            </w:r>
          </w:p>
        </w:tc>
      </w:tr>
    </w:tbl>
    <w:p w:rsidR="00084FD9" w:rsidRDefault="00084FD9" w:rsidP="00DC6E4A">
      <w:pPr>
        <w:rPr>
          <w:rFonts w:ascii="TH SarabunPSK" w:hAnsi="TH SarabunPSK" w:cs="TH SarabunPSK" w:hint="cs"/>
          <w:sz w:val="28"/>
        </w:rPr>
      </w:pPr>
    </w:p>
    <w:p w:rsidR="00DC6E4A" w:rsidRPr="00DF1A13" w:rsidRDefault="00DC6E4A" w:rsidP="00DC6E4A">
      <w:pPr>
        <w:rPr>
          <w:rFonts w:ascii="TH SarabunPSK" w:hAnsi="TH SarabunPSK" w:cs="TH SarabunPSK"/>
          <w:sz w:val="28"/>
          <w:lang w:val="en-GB"/>
        </w:rPr>
      </w:pPr>
      <w:r w:rsidRPr="00DF1A13">
        <w:rPr>
          <w:rFonts w:ascii="TH SarabunPSK" w:hAnsi="TH SarabunPSK" w:cs="TH SarabunPSK"/>
          <w:sz w:val="28"/>
        </w:rPr>
        <w:t>Table :</w:t>
      </w:r>
      <w:r w:rsidRPr="00DF1A13">
        <w:rPr>
          <w:rFonts w:ascii="TH SarabunPSK" w:hAnsi="TH SarabunPSK" w:cs="TH SarabunPSK" w:hint="cs"/>
          <w:sz w:val="28"/>
          <w:cs/>
        </w:rPr>
        <w:t xml:space="preserve"> </w:t>
      </w:r>
      <w:r w:rsidRPr="00DF1A13">
        <w:rPr>
          <w:rFonts w:ascii="TH SarabunPSK" w:hAnsi="TH SarabunPSK" w:cs="TH SarabunPSK"/>
          <w:sz w:val="28"/>
          <w:lang w:val="en-GB"/>
        </w:rPr>
        <w:t>e_</w:t>
      </w:r>
      <w:r w:rsidR="00EB3048" w:rsidRPr="00DF1A13">
        <w:rPr>
          <w:rFonts w:ascii="TH SarabunPSK" w:hAnsi="TH SarabunPSK" w:cs="TH SarabunPSK"/>
          <w:sz w:val="28"/>
          <w:lang w:val="en-GB"/>
        </w:rPr>
        <w:t>logs</w:t>
      </w:r>
    </w:p>
    <w:p w:rsidR="00DC6E4A" w:rsidRPr="00DF1A13" w:rsidRDefault="00DC6E4A" w:rsidP="00DC6E4A">
      <w:pPr>
        <w:rPr>
          <w:rFonts w:ascii="TH SarabunPSK" w:hAnsi="TH SarabunPSK" w:cs="TH SarabunPSK" w:hint="cs"/>
          <w:sz w:val="28"/>
        </w:rPr>
      </w:pPr>
      <w:r w:rsidRPr="00DF1A13">
        <w:rPr>
          <w:rFonts w:ascii="TH SarabunPSK" w:hAnsi="TH SarabunPSK" w:cs="TH SarabunPSK"/>
          <w:sz w:val="28"/>
        </w:rPr>
        <w:t>Description :</w:t>
      </w:r>
      <w:r w:rsidRPr="00DF1A13">
        <w:rPr>
          <w:rFonts w:ascii="TH SarabunPSK" w:hAnsi="TH SarabunPSK" w:cs="TH SarabunPSK"/>
          <w:sz w:val="28"/>
          <w:cs/>
        </w:rPr>
        <w:t xml:space="preserve"> </w:t>
      </w:r>
      <w:r w:rsidRPr="00DF1A13">
        <w:rPr>
          <w:rFonts w:ascii="TH SarabunPSK" w:hAnsi="TH SarabunPSK" w:cs="TH SarabunPSK" w:hint="cs"/>
          <w:sz w:val="28"/>
          <w:cs/>
        </w:rPr>
        <w:t>ประวัติการเข้าใช้ระบบ</w:t>
      </w:r>
    </w:p>
    <w:tbl>
      <w:tblPr>
        <w:tblStyle w:val="LightShading-Accent4"/>
        <w:tblW w:w="8613" w:type="dxa"/>
        <w:tblLook w:val="04A0"/>
      </w:tblPr>
      <w:tblGrid>
        <w:gridCol w:w="1465"/>
        <w:gridCol w:w="1195"/>
        <w:gridCol w:w="896"/>
        <w:gridCol w:w="769"/>
        <w:gridCol w:w="1547"/>
        <w:gridCol w:w="2741"/>
      </w:tblGrid>
      <w:tr w:rsidR="00DC6E4A" w:rsidRPr="00C9748C" w:rsidTr="00A152E6">
        <w:trPr>
          <w:cnfStyle w:val="100000000000"/>
          <w:trHeight w:val="446"/>
        </w:trPr>
        <w:tc>
          <w:tcPr>
            <w:cnfStyle w:val="001000000000"/>
            <w:tcW w:w="1465" w:type="dxa"/>
            <w:vAlign w:val="center"/>
          </w:tcPr>
          <w:p w:rsidR="00DC6E4A" w:rsidRPr="00C9748C" w:rsidRDefault="00DC6E4A" w:rsidP="00A152E6">
            <w:pPr>
              <w:jc w:val="center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Name</w:t>
            </w:r>
          </w:p>
        </w:tc>
        <w:tc>
          <w:tcPr>
            <w:tcW w:w="1195" w:type="dxa"/>
            <w:vAlign w:val="center"/>
          </w:tcPr>
          <w:p w:rsidR="00DC6E4A" w:rsidRPr="00C9748C" w:rsidRDefault="00DC6E4A" w:rsidP="00A152E6">
            <w:pPr>
              <w:jc w:val="center"/>
              <w:cnfStyle w:val="100000000000"/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Field Type</w:t>
            </w:r>
          </w:p>
        </w:tc>
        <w:tc>
          <w:tcPr>
            <w:tcW w:w="896" w:type="dxa"/>
            <w:vAlign w:val="center"/>
          </w:tcPr>
          <w:p w:rsidR="00DC6E4A" w:rsidRPr="00C9748C" w:rsidRDefault="00DC6E4A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llowNull</w:t>
            </w:r>
          </w:p>
        </w:tc>
        <w:tc>
          <w:tcPr>
            <w:tcW w:w="769" w:type="dxa"/>
            <w:vAlign w:val="center"/>
          </w:tcPr>
          <w:p w:rsidR="00DC6E4A" w:rsidRPr="00C9748C" w:rsidRDefault="00201515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KEY</w:t>
            </w:r>
          </w:p>
        </w:tc>
        <w:tc>
          <w:tcPr>
            <w:tcW w:w="1547" w:type="dxa"/>
            <w:vAlign w:val="center"/>
          </w:tcPr>
          <w:p w:rsidR="00DC6E4A" w:rsidRPr="00C9748C" w:rsidRDefault="00DC6E4A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Extra</w:t>
            </w:r>
          </w:p>
        </w:tc>
        <w:tc>
          <w:tcPr>
            <w:tcW w:w="2741" w:type="dxa"/>
          </w:tcPr>
          <w:p w:rsidR="00DC6E4A" w:rsidRPr="00C9748C" w:rsidRDefault="00DC6E4A" w:rsidP="00A152E6">
            <w:pPr>
              <w:jc w:val="center"/>
              <w:cnfStyle w:val="1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escrpition</w:t>
            </w:r>
          </w:p>
        </w:tc>
      </w:tr>
      <w:tr w:rsidR="00DC6E4A" w:rsidRPr="00967F16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DC6E4A" w:rsidRPr="00C9748C" w:rsidRDefault="00DC6E4A" w:rsidP="00A152E6">
            <w:pPr>
              <w:rPr>
                <w:rFonts w:ascii="TH SarabunPSK" w:hAnsi="TH SarabunPSK" w:cs="TH SarabunPSK"/>
              </w:rPr>
            </w:pPr>
            <w:r w:rsidRPr="00C9748C">
              <w:rPr>
                <w:rFonts w:ascii="TH SarabunPSK" w:hAnsi="TH SarabunPSK" w:cs="TH SarabunPSK"/>
              </w:rPr>
              <w:t>id</w:t>
            </w:r>
          </w:p>
        </w:tc>
        <w:tc>
          <w:tcPr>
            <w:tcW w:w="1195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DC6E4A" w:rsidRPr="00C9748C" w:rsidRDefault="0020151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PK</w:t>
            </w:r>
          </w:p>
        </w:tc>
        <w:tc>
          <w:tcPr>
            <w:tcW w:w="1547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auto_increment</w:t>
            </w:r>
          </w:p>
        </w:tc>
        <w:tc>
          <w:tcPr>
            <w:tcW w:w="2741" w:type="dxa"/>
          </w:tcPr>
          <w:p w:rsidR="00DC6E4A" w:rsidRPr="00967F16" w:rsidRDefault="00DC6E4A" w:rsidP="00A152E6">
            <w:pPr>
              <w:cnfStyle w:val="000000100000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รหัส </w:t>
            </w:r>
            <w:r>
              <w:rPr>
                <w:rFonts w:ascii="TH SarabunPSK" w:hAnsi="TH SarabunPSK" w:cs="TH SarabunPSK"/>
                <w:sz w:val="28"/>
              </w:rPr>
              <w:t>ID</w:t>
            </w:r>
          </w:p>
        </w:tc>
      </w:tr>
      <w:tr w:rsidR="00DC6E4A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DC6E4A" w:rsidRPr="00C9748C" w:rsidRDefault="00DC6E4A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action</w:t>
            </w:r>
          </w:p>
        </w:tc>
        <w:tc>
          <w:tcPr>
            <w:tcW w:w="1195" w:type="dxa"/>
            <w:vAlign w:val="center"/>
          </w:tcPr>
          <w:p w:rsidR="00DC6E4A" w:rsidRPr="00C9748C" w:rsidRDefault="00DC6E4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varchar (255)</w:t>
            </w:r>
          </w:p>
        </w:tc>
        <w:tc>
          <w:tcPr>
            <w:tcW w:w="896" w:type="dxa"/>
            <w:vAlign w:val="center"/>
          </w:tcPr>
          <w:p w:rsidR="00DC6E4A" w:rsidRPr="00C9748C" w:rsidRDefault="00DC6E4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DC6E4A" w:rsidRPr="00C9748C" w:rsidRDefault="00201515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DC6E4A" w:rsidRPr="00C9748C" w:rsidRDefault="000F6CD7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DC6E4A" w:rsidRPr="00C9748C" w:rsidRDefault="000070FB" w:rsidP="00A152E6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การกระทำ</w:t>
            </w:r>
          </w:p>
        </w:tc>
      </w:tr>
      <w:tr w:rsidR="00DC6E4A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DC6E4A" w:rsidRPr="00C9748C" w:rsidRDefault="00DC6E4A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  <w:b w:val="0"/>
                <w:bCs w:val="0"/>
              </w:rPr>
              <w:t>detail</w:t>
            </w:r>
          </w:p>
        </w:tc>
        <w:tc>
          <w:tcPr>
            <w:tcW w:w="1195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text</w:t>
            </w:r>
          </w:p>
        </w:tc>
        <w:tc>
          <w:tcPr>
            <w:tcW w:w="896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DC6E4A" w:rsidRPr="00C9748C" w:rsidRDefault="0020151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DC6E4A" w:rsidRPr="00C9748C" w:rsidRDefault="000F6CD7" w:rsidP="00A152E6">
            <w:pPr>
              <w:jc w:val="center"/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DC6E4A" w:rsidRPr="00C9748C" w:rsidRDefault="00101833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ายละเอียดการกระทำ</w:t>
            </w:r>
          </w:p>
        </w:tc>
      </w:tr>
      <w:tr w:rsidR="00DC6E4A" w:rsidRPr="00C9748C" w:rsidTr="00A152E6">
        <w:trPr>
          <w:trHeight w:val="446"/>
        </w:trPr>
        <w:tc>
          <w:tcPr>
            <w:cnfStyle w:val="001000000000"/>
            <w:tcW w:w="1465" w:type="dxa"/>
            <w:vAlign w:val="center"/>
          </w:tcPr>
          <w:p w:rsidR="00DC6E4A" w:rsidRPr="00C9748C" w:rsidRDefault="00DC6E4A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user_id</w:t>
            </w:r>
          </w:p>
        </w:tc>
        <w:tc>
          <w:tcPr>
            <w:tcW w:w="1195" w:type="dxa"/>
            <w:vAlign w:val="center"/>
          </w:tcPr>
          <w:p w:rsidR="00DC6E4A" w:rsidRPr="00C9748C" w:rsidRDefault="00DC6E4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 w:rsidRPr="00C9748C">
              <w:rPr>
                <w:rFonts w:ascii="TH SarabunPSK" w:hAnsi="TH SarabunPSK" w:cs="TH SarabunPSK"/>
                <w:sz w:val="20"/>
                <w:szCs w:val="20"/>
              </w:rPr>
              <w:t>int(11)</w:t>
            </w:r>
          </w:p>
        </w:tc>
        <w:tc>
          <w:tcPr>
            <w:tcW w:w="896" w:type="dxa"/>
            <w:vAlign w:val="center"/>
          </w:tcPr>
          <w:p w:rsidR="00DC6E4A" w:rsidRPr="00C9748C" w:rsidRDefault="00DC6E4A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DC6E4A" w:rsidRPr="00C9748C" w:rsidRDefault="00201515" w:rsidP="00A152E6">
            <w:pPr>
              <w:jc w:val="center"/>
              <w:cnfStyle w:val="0000000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FK</w:t>
            </w:r>
          </w:p>
        </w:tc>
        <w:tc>
          <w:tcPr>
            <w:tcW w:w="1547" w:type="dxa"/>
            <w:vAlign w:val="center"/>
          </w:tcPr>
          <w:p w:rsidR="00DC6E4A" w:rsidRPr="00C9748C" w:rsidRDefault="000F6CD7" w:rsidP="00A152E6">
            <w:pPr>
              <w:jc w:val="center"/>
              <w:cnfStyle w:val="0000000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DC6E4A" w:rsidRPr="00C9748C" w:rsidRDefault="000070FB" w:rsidP="000070FB">
            <w:pPr>
              <w:cnfStyle w:val="0000000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รหัสผู้ใช้</w:t>
            </w:r>
          </w:p>
        </w:tc>
      </w:tr>
      <w:tr w:rsidR="00DC6E4A" w:rsidRPr="00C9748C" w:rsidTr="00A152E6">
        <w:trPr>
          <w:cnfStyle w:val="000000100000"/>
          <w:trHeight w:val="446"/>
        </w:trPr>
        <w:tc>
          <w:tcPr>
            <w:cnfStyle w:val="001000000000"/>
            <w:tcW w:w="1465" w:type="dxa"/>
            <w:vAlign w:val="center"/>
          </w:tcPr>
          <w:p w:rsidR="00DC6E4A" w:rsidRDefault="00DC6E4A" w:rsidP="00A152E6">
            <w:pPr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created</w:t>
            </w:r>
          </w:p>
        </w:tc>
        <w:tc>
          <w:tcPr>
            <w:tcW w:w="1195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datetime</w:t>
            </w:r>
          </w:p>
        </w:tc>
        <w:tc>
          <w:tcPr>
            <w:tcW w:w="896" w:type="dxa"/>
            <w:vAlign w:val="center"/>
          </w:tcPr>
          <w:p w:rsidR="00DC6E4A" w:rsidRPr="00C9748C" w:rsidRDefault="00DC6E4A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NO</w:t>
            </w:r>
          </w:p>
        </w:tc>
        <w:tc>
          <w:tcPr>
            <w:tcW w:w="769" w:type="dxa"/>
            <w:vAlign w:val="center"/>
          </w:tcPr>
          <w:p w:rsidR="00DC6E4A" w:rsidRPr="00C9748C" w:rsidRDefault="00201515" w:rsidP="00A152E6">
            <w:pPr>
              <w:jc w:val="center"/>
              <w:cnfStyle w:val="000000100000"/>
              <w:rPr>
                <w:rFonts w:ascii="TH SarabunPSK" w:hAnsi="TH SarabunPSK" w:cs="TH SarabunPSK"/>
                <w:sz w:val="20"/>
                <w:szCs w:val="20"/>
              </w:rPr>
            </w:pPr>
            <w:r>
              <w:rPr>
                <w:rFonts w:ascii="TH SarabunPSK" w:hAnsi="TH SarabunPSK" w:cs="TH SarabunPSK"/>
                <w:sz w:val="20"/>
                <w:szCs w:val="20"/>
              </w:rPr>
              <w:t>-</w:t>
            </w:r>
          </w:p>
        </w:tc>
        <w:tc>
          <w:tcPr>
            <w:tcW w:w="1547" w:type="dxa"/>
            <w:vAlign w:val="center"/>
          </w:tcPr>
          <w:p w:rsidR="00DC6E4A" w:rsidRPr="00C9748C" w:rsidRDefault="000F6CD7" w:rsidP="00A152E6">
            <w:pPr>
              <w:jc w:val="center"/>
              <w:cnfStyle w:val="000000100000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-</w:t>
            </w:r>
          </w:p>
        </w:tc>
        <w:tc>
          <w:tcPr>
            <w:tcW w:w="2741" w:type="dxa"/>
          </w:tcPr>
          <w:p w:rsidR="00DC6E4A" w:rsidRDefault="000070FB" w:rsidP="00A152E6">
            <w:pPr>
              <w:cnfStyle w:val="000000100000"/>
              <w:rPr>
                <w:rFonts w:ascii="TH SarabunPSK" w:hAnsi="TH SarabunPSK" w:cs="TH SarabunPSK" w:hint="cs"/>
                <w:cs/>
              </w:rPr>
            </w:pPr>
            <w:r>
              <w:rPr>
                <w:rFonts w:ascii="TH SarabunPSK" w:hAnsi="TH SarabunPSK" w:cs="TH SarabunPSK" w:hint="cs"/>
                <w:cs/>
              </w:rPr>
              <w:t>วันที่บันทึก</w:t>
            </w:r>
          </w:p>
        </w:tc>
      </w:tr>
    </w:tbl>
    <w:p w:rsidR="00DC6E4A" w:rsidRDefault="00DC6E4A" w:rsidP="00DC6E4A">
      <w:pPr>
        <w:rPr>
          <w:rFonts w:ascii="TH SarabunPSK" w:hAnsi="TH SarabunPSK" w:cs="TH SarabunPSK" w:hint="cs"/>
          <w:cs/>
        </w:rPr>
      </w:pPr>
    </w:p>
    <w:p w:rsidR="0040290B" w:rsidRDefault="0040290B" w:rsidP="00E4260C">
      <w:pPr>
        <w:rPr>
          <w:rFonts w:ascii="TH SarabunPSK" w:hAnsi="TH SarabunPSK" w:cs="TH SarabunPSK" w:hint="cs"/>
        </w:rPr>
      </w:pPr>
    </w:p>
    <w:p w:rsidR="0040739D" w:rsidRPr="00C9748C" w:rsidRDefault="0040739D" w:rsidP="00E4260C">
      <w:pPr>
        <w:rPr>
          <w:rFonts w:ascii="TH SarabunPSK" w:hAnsi="TH SarabunPSK" w:cs="TH SarabunPSK"/>
        </w:rPr>
      </w:pPr>
    </w:p>
    <w:p w:rsidR="007A6C09" w:rsidRPr="00C9748C" w:rsidRDefault="007A6C09" w:rsidP="00D158C0">
      <w:pPr>
        <w:pStyle w:val="Heading3"/>
        <w:numPr>
          <w:ilvl w:val="0"/>
          <w:numId w:val="37"/>
        </w:numPr>
        <w:spacing w:before="0" w:after="0"/>
        <w:jc w:val="thaiDistribute"/>
        <w:rPr>
          <w:rFonts w:ascii="TH SarabunPSK" w:hAnsi="TH SarabunPSK" w:cs="TH SarabunPSK"/>
          <w:sz w:val="44"/>
          <w:szCs w:val="44"/>
        </w:rPr>
      </w:pPr>
      <w:r w:rsidRPr="00C9748C">
        <w:rPr>
          <w:rFonts w:ascii="TH SarabunPSK" w:hAnsi="TH SarabunPSK" w:cs="TH SarabunPSK"/>
          <w:sz w:val="44"/>
          <w:szCs w:val="44"/>
        </w:rPr>
        <w:t>Prototype</w:t>
      </w:r>
    </w:p>
    <w:p w:rsidR="007A6C09" w:rsidRPr="00C9748C" w:rsidRDefault="007A6C09" w:rsidP="007A6C09">
      <w:pPr>
        <w:ind w:firstLine="426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เอกสารการออกแบบ</w:t>
      </w:r>
      <w:r w:rsidR="00074AAD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C9748C">
        <w:rPr>
          <w:rFonts w:ascii="TH SarabunPSK" w:hAnsi="TH SarabunPSK" w:cs="TH SarabunPSK"/>
          <w:sz w:val="32"/>
          <w:szCs w:val="32"/>
        </w:rPr>
        <w:t xml:space="preserve">Prototype) </w:t>
      </w:r>
      <w:r w:rsidRPr="00C9748C">
        <w:rPr>
          <w:rFonts w:ascii="TH SarabunPSK" w:hAnsi="TH SarabunPSK" w:cs="TH SarabunPSK"/>
          <w:sz w:val="32"/>
          <w:szCs w:val="32"/>
          <w:cs/>
        </w:rPr>
        <w:t>ระบบ</w:t>
      </w:r>
      <w:r w:rsidR="008323E3">
        <w:rPr>
          <w:rFonts w:ascii="TH SarabunPSK" w:hAnsi="TH SarabunPSK" w:cs="TH SarabunPSK" w:hint="cs"/>
          <w:sz w:val="32"/>
          <w:szCs w:val="32"/>
          <w:cs/>
        </w:rPr>
        <w:t>จัดการเอกสารอิเล็กทรอนิกส์</w:t>
      </w:r>
    </w:p>
    <w:p w:rsidR="007A6C09" w:rsidRPr="008475CD" w:rsidRDefault="00074AAD" w:rsidP="008475CD">
      <w:pPr>
        <w:pStyle w:val="Heading3"/>
        <w:spacing w:before="0" w:after="0"/>
        <w:jc w:val="thaiDistribute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noProof/>
          <w:sz w:val="36"/>
          <w:szCs w:val="36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239742</wp:posOffset>
            </wp:positionH>
            <wp:positionV relativeFrom="paragraph">
              <wp:posOffset>272163</wp:posOffset>
            </wp:positionV>
            <wp:extent cx="6397097" cy="4563374"/>
            <wp:effectExtent l="19050" t="0" r="3703" b="0"/>
            <wp:wrapSquare wrapText="bothSides"/>
            <wp:docPr id="109" name="Picture 6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7097" cy="4563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A6C09" w:rsidRPr="00C9748C" w:rsidRDefault="007A6C09" w:rsidP="007A6C09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B74CD1" w:rsidRPr="00C9748C">
        <w:rPr>
          <w:rFonts w:ascii="TH SarabunPSK" w:hAnsi="TH SarabunPSK" w:cs="TH SarabunPSK"/>
          <w:sz w:val="32"/>
          <w:szCs w:val="32"/>
        </w:rPr>
        <w:t>0</w:t>
      </w:r>
      <w:r w:rsidR="00074AAD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 w:rsidR="00074AAD">
        <w:rPr>
          <w:rFonts w:ascii="TH SarabunPSK" w:hAnsi="TH SarabunPSK" w:cs="TH SarabunPSK" w:hint="cs"/>
          <w:sz w:val="32"/>
          <w:szCs w:val="32"/>
          <w:cs/>
        </w:rPr>
        <w:t>การค้นหาเอกสารอิเล็กทรอนิกส์</w:t>
      </w:r>
    </w:p>
    <w:p w:rsidR="007A6C09" w:rsidRDefault="007A6C09" w:rsidP="007A6C09">
      <w:pPr>
        <w:jc w:val="center"/>
        <w:rPr>
          <w:rFonts w:ascii="TH SarabunPSK" w:hAnsi="TH SarabunPSK" w:cs="TH SarabunPSK"/>
          <w:sz w:val="32"/>
          <w:szCs w:val="32"/>
        </w:rPr>
      </w:pPr>
    </w:p>
    <w:p w:rsidR="00074AAD" w:rsidRDefault="00074AAD" w:rsidP="007A6C09">
      <w:pPr>
        <w:jc w:val="center"/>
        <w:rPr>
          <w:rFonts w:ascii="TH SarabunPSK" w:hAnsi="TH SarabunPSK" w:cs="TH SarabunPSK"/>
          <w:sz w:val="32"/>
          <w:szCs w:val="32"/>
        </w:rPr>
      </w:pPr>
    </w:p>
    <w:p w:rsidR="00074AAD" w:rsidRDefault="00074AAD" w:rsidP="007A6C09">
      <w:pPr>
        <w:jc w:val="center"/>
        <w:rPr>
          <w:rFonts w:ascii="TH SarabunPSK" w:hAnsi="TH SarabunPSK" w:cs="TH SarabunPSK"/>
          <w:sz w:val="32"/>
          <w:szCs w:val="32"/>
        </w:rPr>
      </w:pPr>
    </w:p>
    <w:p w:rsidR="00074AAD" w:rsidRDefault="00074AAD" w:rsidP="007A6C09">
      <w:pPr>
        <w:jc w:val="center"/>
        <w:rPr>
          <w:rFonts w:ascii="TH SarabunPSK" w:hAnsi="TH SarabunPSK" w:cs="TH SarabunPSK"/>
          <w:sz w:val="32"/>
          <w:szCs w:val="32"/>
        </w:rPr>
      </w:pPr>
    </w:p>
    <w:p w:rsidR="008475CD" w:rsidRDefault="00AC7ACB" w:rsidP="008475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326007</wp:posOffset>
            </wp:positionH>
            <wp:positionV relativeFrom="paragraph">
              <wp:posOffset>250166</wp:posOffset>
            </wp:positionV>
            <wp:extent cx="6504797" cy="3321170"/>
            <wp:effectExtent l="19050" t="0" r="0" b="0"/>
            <wp:wrapSquare wrapText="bothSides"/>
            <wp:docPr id="114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b="125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4797" cy="332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475CD" w:rsidRDefault="008475CD" w:rsidP="008475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-238125</wp:posOffset>
            </wp:positionH>
            <wp:positionV relativeFrom="paragraph">
              <wp:posOffset>391160</wp:posOffset>
            </wp:positionV>
            <wp:extent cx="6505575" cy="3562350"/>
            <wp:effectExtent l="19050" t="0" r="9525" b="0"/>
            <wp:wrapSquare wrapText="bothSides"/>
            <wp:docPr id="6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5575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Pr="00C9748C">
        <w:rPr>
          <w:rFonts w:ascii="TH SarabunPSK" w:hAnsi="TH SarabunPSK" w:cs="TH SarabunPSK"/>
          <w:sz w:val="32"/>
          <w:szCs w:val="32"/>
        </w:rPr>
        <w:t>1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>แฟ้มเอกสาร</w:t>
      </w:r>
    </w:p>
    <w:p w:rsidR="008475CD" w:rsidRDefault="008475CD" w:rsidP="008475CD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ิ่ม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แก้ไข แฟ้มเอกสาร</w:t>
      </w:r>
    </w:p>
    <w:p w:rsidR="00992EAA" w:rsidRDefault="00992EAA" w:rsidP="00EC3BFA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992EAA" w:rsidRDefault="00992EAA" w:rsidP="00EC3BFA">
      <w:pPr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323850</wp:posOffset>
            </wp:positionH>
            <wp:positionV relativeFrom="paragraph">
              <wp:posOffset>342900</wp:posOffset>
            </wp:positionV>
            <wp:extent cx="6508750" cy="2790825"/>
            <wp:effectExtent l="19050" t="0" r="6350" b="0"/>
            <wp:wrapSquare wrapText="bothSides"/>
            <wp:docPr id="4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875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C3BFA" w:rsidRDefault="00AC7ACB" w:rsidP="00EC3BFA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8475CD">
        <w:rPr>
          <w:rFonts w:ascii="TH SarabunPSK" w:hAnsi="TH SarabunPSK" w:cs="TH SarabunPSK" w:hint="cs"/>
          <w:sz w:val="32"/>
          <w:szCs w:val="32"/>
          <w:cs/>
        </w:rPr>
        <w:t>3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พิ่ม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แก้ไข ไฟล์เอกสาร</w:t>
      </w:r>
    </w:p>
    <w:p w:rsidR="00AC7ACB" w:rsidRDefault="00AC7ACB" w:rsidP="008475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-314325</wp:posOffset>
            </wp:positionH>
            <wp:positionV relativeFrom="paragraph">
              <wp:posOffset>351790</wp:posOffset>
            </wp:positionV>
            <wp:extent cx="6544310" cy="3343275"/>
            <wp:effectExtent l="19050" t="0" r="8890" b="0"/>
            <wp:wrapSquare wrapText="bothSides"/>
            <wp:docPr id="5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431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C7ACB" w:rsidRDefault="00AC7ACB" w:rsidP="00AC7ACB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8475CD">
        <w:rPr>
          <w:rFonts w:ascii="TH SarabunPSK" w:hAnsi="TH SarabunPSK" w:cs="TH SarabunPSK" w:hint="cs"/>
          <w:sz w:val="32"/>
          <w:szCs w:val="32"/>
          <w:cs/>
        </w:rPr>
        <w:t>4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อัพโหลด (จัดการแฟ้ม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ไฟล์ เอกสาร)</w:t>
      </w:r>
    </w:p>
    <w:p w:rsidR="008475CD" w:rsidRDefault="008475CD" w:rsidP="008475CD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:rsidR="00AC7ACB" w:rsidRDefault="008475CD" w:rsidP="008475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-209550</wp:posOffset>
            </wp:positionH>
            <wp:positionV relativeFrom="paragraph">
              <wp:posOffset>3419475</wp:posOffset>
            </wp:positionV>
            <wp:extent cx="6219825" cy="4400550"/>
            <wp:effectExtent l="19050" t="0" r="9525" b="0"/>
            <wp:wrapSquare wrapText="bothSides"/>
            <wp:docPr id="8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440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TH SarabunPSK" w:hAnsi="TH SarabunPSK" w:cs="TH SarabunPSK" w:hint="cs"/>
          <w:noProof/>
          <w:sz w:val="32"/>
          <w:szCs w:val="32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-314325</wp:posOffset>
            </wp:positionH>
            <wp:positionV relativeFrom="paragraph">
              <wp:posOffset>190500</wp:posOffset>
            </wp:positionV>
            <wp:extent cx="6381750" cy="2695575"/>
            <wp:effectExtent l="19050" t="0" r="0" b="0"/>
            <wp:wrapSquare wrapText="bothSides"/>
            <wp:docPr id="7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7ACB"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="00AC7ACB"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 w:rsidR="00AC7ACB">
        <w:rPr>
          <w:rFonts w:ascii="TH SarabunPSK" w:hAnsi="TH SarabunPSK" w:cs="TH SarabunPSK" w:hint="cs"/>
          <w:sz w:val="32"/>
          <w:szCs w:val="32"/>
          <w:cs/>
        </w:rPr>
        <w:t xml:space="preserve"> ผู้ใช้งาน</w:t>
      </w:r>
    </w:p>
    <w:p w:rsidR="00AC7ACB" w:rsidRDefault="00AC7ACB" w:rsidP="00AC7ACB">
      <w:pPr>
        <w:jc w:val="center"/>
        <w:rPr>
          <w:rFonts w:ascii="TH SarabunPSK" w:hAnsi="TH SarabunPSK" w:cs="TH SarabunPSK"/>
          <w:sz w:val="32"/>
          <w:szCs w:val="32"/>
        </w:rPr>
      </w:pPr>
    </w:p>
    <w:p w:rsidR="00AC7ACB" w:rsidRDefault="00AC7ACB" w:rsidP="008475CD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8475CD">
        <w:rPr>
          <w:rFonts w:ascii="TH SarabunPSK" w:hAnsi="TH SarabunPSK" w:cs="TH SarabunPSK" w:hint="cs"/>
          <w:sz w:val="32"/>
          <w:szCs w:val="32"/>
          <w:cs/>
        </w:rPr>
        <w:t>6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ฟอร์มผู้ใช้งาน (เพิ่ม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แก้ไข)</w:t>
      </w:r>
    </w:p>
    <w:p w:rsidR="00AC7ACB" w:rsidRPr="008475CD" w:rsidRDefault="00992EAA" w:rsidP="00992EAA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lastRenderedPageBreak/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-238125</wp:posOffset>
            </wp:positionH>
            <wp:positionV relativeFrom="paragraph">
              <wp:posOffset>114300</wp:posOffset>
            </wp:positionV>
            <wp:extent cx="6438900" cy="2657475"/>
            <wp:effectExtent l="19050" t="0" r="0" b="0"/>
            <wp:wrapSquare wrapText="bothSides"/>
            <wp:docPr id="9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7ACB"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8475CD">
        <w:rPr>
          <w:rFonts w:ascii="TH SarabunPSK" w:hAnsi="TH SarabunPSK" w:cs="TH SarabunPSK" w:hint="cs"/>
          <w:sz w:val="32"/>
          <w:szCs w:val="32"/>
          <w:cs/>
        </w:rPr>
        <w:t>7</w:t>
      </w:r>
      <w:r w:rsidR="00AC7ACB"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 w:rsidR="00AC7ACB">
        <w:rPr>
          <w:rFonts w:ascii="TH SarabunPSK" w:hAnsi="TH SarabunPSK" w:cs="TH SarabunPSK" w:hint="cs"/>
          <w:sz w:val="32"/>
          <w:szCs w:val="32"/>
          <w:cs/>
        </w:rPr>
        <w:t xml:space="preserve"> สิทธิ์การงาน</w:t>
      </w:r>
    </w:p>
    <w:p w:rsidR="00992EAA" w:rsidRDefault="00992EAA" w:rsidP="00AC7ACB">
      <w:pPr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-333375</wp:posOffset>
            </wp:positionH>
            <wp:positionV relativeFrom="paragraph">
              <wp:posOffset>132715</wp:posOffset>
            </wp:positionV>
            <wp:extent cx="6433185" cy="4438650"/>
            <wp:effectExtent l="19050" t="0" r="5715" b="0"/>
            <wp:wrapSquare wrapText="bothSides"/>
            <wp:docPr id="10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85" cy="443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C7ACB" w:rsidRDefault="00AC7ACB" w:rsidP="00AC7ACB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8475CD">
        <w:rPr>
          <w:rFonts w:ascii="TH SarabunPSK" w:hAnsi="TH SarabunPSK" w:cs="TH SarabunPSK" w:hint="cs"/>
          <w:sz w:val="32"/>
          <w:szCs w:val="32"/>
          <w:cs/>
        </w:rPr>
        <w:t>8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ฟอร์มสิทธิ์การใช้งาน (เพิ่ม</w:t>
      </w:r>
      <w:r>
        <w:rPr>
          <w:rFonts w:ascii="TH SarabunPSK" w:hAnsi="TH SarabunPSK" w:cs="TH SarabunPSK"/>
          <w:sz w:val="32"/>
          <w:szCs w:val="32"/>
        </w:rPr>
        <w:t>/</w:t>
      </w:r>
      <w:r>
        <w:rPr>
          <w:rFonts w:ascii="TH SarabunPSK" w:hAnsi="TH SarabunPSK" w:cs="TH SarabunPSK" w:hint="cs"/>
          <w:sz w:val="32"/>
          <w:szCs w:val="32"/>
          <w:cs/>
        </w:rPr>
        <w:t>แก้ไข)</w:t>
      </w:r>
    </w:p>
    <w:p w:rsidR="00AC7ACB" w:rsidRPr="008475CD" w:rsidRDefault="008475CD" w:rsidP="00C1747E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lastRenderedPageBreak/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-238125</wp:posOffset>
            </wp:positionH>
            <wp:positionV relativeFrom="paragraph">
              <wp:posOffset>243840</wp:posOffset>
            </wp:positionV>
            <wp:extent cx="6438900" cy="2600325"/>
            <wp:effectExtent l="19050" t="0" r="0" b="0"/>
            <wp:wrapSquare wrapText="bothSides"/>
            <wp:docPr id="11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B075E" w:rsidRDefault="004B075E" w:rsidP="004B075E">
      <w:pPr>
        <w:jc w:val="center"/>
        <w:rPr>
          <w:rFonts w:ascii="TH SarabunPSK" w:hAnsi="TH SarabunPSK" w:cs="TH SarabunPSK"/>
          <w:sz w:val="32"/>
          <w:szCs w:val="32"/>
        </w:rPr>
      </w:pPr>
      <w:r w:rsidRPr="00C9748C">
        <w:rPr>
          <w:rFonts w:ascii="TH SarabunPSK" w:hAnsi="TH SarabunPSK" w:cs="TH SarabunPSK"/>
          <w:sz w:val="32"/>
          <w:szCs w:val="32"/>
          <w:cs/>
        </w:rPr>
        <w:t>รูปที่ 1</w:t>
      </w:r>
      <w:r w:rsidR="008475CD">
        <w:rPr>
          <w:rFonts w:ascii="TH SarabunPSK" w:hAnsi="TH SarabunPSK" w:cs="TH SarabunPSK" w:hint="cs"/>
          <w:sz w:val="32"/>
          <w:szCs w:val="32"/>
          <w:cs/>
        </w:rPr>
        <w:t>9</w:t>
      </w:r>
      <w:r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หตุการณ์</w:t>
      </w:r>
    </w:p>
    <w:p w:rsidR="00AC7ACB" w:rsidRDefault="008475CD" w:rsidP="00C1747E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  <w:noProof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-295275</wp:posOffset>
            </wp:positionH>
            <wp:positionV relativeFrom="paragraph">
              <wp:posOffset>172720</wp:posOffset>
            </wp:positionV>
            <wp:extent cx="6438900" cy="2371725"/>
            <wp:effectExtent l="19050" t="0" r="0" b="0"/>
            <wp:wrapSquare wrapText="bothSides"/>
            <wp:docPr id="12" name="Picture 66" descr="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2_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B075E" w:rsidRDefault="008475CD" w:rsidP="008475CD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20</w:t>
      </w:r>
      <w:r w:rsidR="004B075E" w:rsidRPr="00C9748C">
        <w:rPr>
          <w:rFonts w:ascii="TH SarabunPSK" w:hAnsi="TH SarabunPSK" w:cs="TH SarabunPSK"/>
          <w:sz w:val="32"/>
          <w:szCs w:val="32"/>
          <w:cs/>
        </w:rPr>
        <w:t xml:space="preserve"> ตัวอย่างหน้าจอ</w:t>
      </w:r>
      <w:r w:rsidR="004B075E">
        <w:rPr>
          <w:rFonts w:ascii="TH SarabunPSK" w:hAnsi="TH SarabunPSK" w:cs="TH SarabunPSK" w:hint="cs"/>
          <w:sz w:val="32"/>
          <w:szCs w:val="32"/>
          <w:cs/>
        </w:rPr>
        <w:t xml:space="preserve"> ค้นหาแบบระบุเงื่อนไข</w:t>
      </w:r>
    </w:p>
    <w:p w:rsidR="004B075E" w:rsidRPr="00C9748C" w:rsidRDefault="004B075E" w:rsidP="00C1747E">
      <w:pPr>
        <w:rPr>
          <w:rFonts w:ascii="TH SarabunPSK" w:hAnsi="TH SarabunPSK" w:cs="TH SarabunPSK"/>
        </w:rPr>
      </w:pPr>
    </w:p>
    <w:sectPr w:rsidR="004B075E" w:rsidRPr="00C9748C" w:rsidSect="00FF6565">
      <w:headerReference w:type="default" r:id="rId36"/>
      <w:footerReference w:type="default" r:id="rId37"/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C07DE" w:rsidRDefault="00BC07DE" w:rsidP="00FE77C5">
      <w:pPr>
        <w:spacing w:after="0" w:line="240" w:lineRule="auto"/>
      </w:pPr>
      <w:r>
        <w:separator/>
      </w:r>
    </w:p>
  </w:endnote>
  <w:endnote w:type="continuationSeparator" w:id="1">
    <w:p w:rsidR="00BC07DE" w:rsidRDefault="00BC07DE" w:rsidP="00FE77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EucrosiaUPCBold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22A2" w:rsidRDefault="002722A2" w:rsidP="00FE77C5">
    <w:pPr>
      <w:pStyle w:val="Footer"/>
      <w:pBdr>
        <w:top w:val="thinThickSmallGap" w:sz="24" w:space="1" w:color="622423"/>
      </w:pBdr>
      <w:rPr>
        <w:rFonts w:ascii="Angsana New" w:hAnsi="Angsana New" w:cs="Angsana New"/>
        <w:sz w:val="28"/>
      </w:rPr>
    </w:pPr>
    <w:r w:rsidRPr="001403C0">
      <w:rPr>
        <w:rFonts w:ascii="Angsana New" w:hAnsi="Angsana New" w:cs="Angsana New"/>
        <w:sz w:val="28"/>
        <w:cs/>
        <w:lang w:val="th-TH"/>
      </w:rPr>
      <w:t xml:space="preserve">ห้างหุ้นส่วนจำกัด เฟเวอร์ริทดีไซน์  </w:t>
    </w:r>
    <w:r w:rsidRPr="00D47909">
      <w:rPr>
        <w:rFonts w:ascii="Angsana New" w:hAnsi="Angsana New" w:cs="Angsana New"/>
        <w:sz w:val="28"/>
      </w:rPr>
      <w:t xml:space="preserve">211/63 </w:t>
    </w:r>
    <w:r w:rsidRPr="00D47909">
      <w:rPr>
        <w:rFonts w:ascii="Angsana New" w:hAnsi="Angsana New" w:cs="Angsana New"/>
        <w:sz w:val="28"/>
        <w:cs/>
      </w:rPr>
      <w:t xml:space="preserve">หมู่ </w:t>
    </w:r>
    <w:r w:rsidRPr="00D47909">
      <w:rPr>
        <w:rFonts w:ascii="Angsana New" w:hAnsi="Angsana New" w:cs="Angsana New"/>
        <w:sz w:val="28"/>
      </w:rPr>
      <w:t xml:space="preserve">1 </w:t>
    </w:r>
    <w:r w:rsidRPr="00D47909">
      <w:rPr>
        <w:rFonts w:ascii="Angsana New" w:hAnsi="Angsana New" w:cs="Angsana New"/>
        <w:sz w:val="28"/>
        <w:cs/>
      </w:rPr>
      <w:t>หมู่บ้านนนทรี แกลลอรี่</w:t>
    </w:r>
  </w:p>
  <w:p w:rsidR="002722A2" w:rsidRDefault="002722A2" w:rsidP="00FE77C5">
    <w:pPr>
      <w:pStyle w:val="Footer"/>
      <w:pBdr>
        <w:top w:val="thinThickSmallGap" w:sz="24" w:space="1" w:color="622423"/>
      </w:pBdr>
      <w:tabs>
        <w:tab w:val="clear" w:pos="4513"/>
      </w:tabs>
      <w:rPr>
        <w:rFonts w:ascii="Cambria" w:hAnsi="Cambria"/>
      </w:rPr>
    </w:pPr>
    <w:r w:rsidRPr="00D47909">
      <w:rPr>
        <w:rFonts w:ascii="Angsana New" w:hAnsi="Angsana New" w:cs="Angsana New"/>
        <w:sz w:val="28"/>
        <w:cs/>
      </w:rPr>
      <w:t xml:space="preserve">ต.บางไผ่ อ.เมือง จ.นนทบุรี </w:t>
    </w:r>
    <w:r w:rsidRPr="001403C0">
      <w:rPr>
        <w:rFonts w:ascii="Angsana New" w:hAnsi="Angsana New" w:cs="Angsana New"/>
        <w:sz w:val="28"/>
        <w:cs/>
        <w:lang w:val="th-TH"/>
      </w:rPr>
      <w:t xml:space="preserve">โทร. </w:t>
    </w:r>
    <w:r w:rsidRPr="00D47909">
      <w:rPr>
        <w:rFonts w:ascii="Angsana New" w:hAnsi="Angsana New" w:cs="Angsana New"/>
        <w:sz w:val="28"/>
        <w:cs/>
        <w:lang w:val="th-TH"/>
      </w:rPr>
      <w:t>02-404-6078-9</w:t>
    </w:r>
    <w:r>
      <w:rPr>
        <w:rFonts w:ascii="Cambria" w:hAnsi="Cambria"/>
      </w:rPr>
      <w:tab/>
      <w:t xml:space="preserve">Page </w:t>
    </w:r>
    <w:fldSimple w:instr=" PAGE   \* MERGEFORMAT ">
      <w:r w:rsidR="002353E2" w:rsidRPr="002353E2">
        <w:rPr>
          <w:rFonts w:ascii="Cambria" w:hAnsi="Cambria"/>
          <w:noProof/>
        </w:rPr>
        <w:t>20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C07DE" w:rsidRDefault="00BC07DE" w:rsidP="00FE77C5">
      <w:pPr>
        <w:spacing w:after="0" w:line="240" w:lineRule="auto"/>
      </w:pPr>
      <w:r>
        <w:separator/>
      </w:r>
    </w:p>
  </w:footnote>
  <w:footnote w:type="continuationSeparator" w:id="1">
    <w:p w:rsidR="00BC07DE" w:rsidRDefault="00BC07DE" w:rsidP="00FE77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22A2" w:rsidRPr="00C9748C" w:rsidRDefault="002722A2" w:rsidP="00FE77C5">
    <w:pPr>
      <w:spacing w:after="0" w:line="240" w:lineRule="auto"/>
      <w:jc w:val="right"/>
      <w:rPr>
        <w:rFonts w:ascii="TH SarabunPSK" w:hAnsi="TH SarabunPSK" w:cs="TH SarabunPSK"/>
        <w:b/>
        <w:bCs/>
        <w:sz w:val="32"/>
        <w:szCs w:val="32"/>
      </w:rPr>
    </w:pPr>
    <w:r>
      <w:rPr>
        <w:rFonts w:ascii="TH SarabunPSK" w:hAnsi="TH SarabunPSK" w:cs="TH SarabunPSK"/>
        <w:b/>
        <w:bCs/>
        <w:noProof/>
        <w:sz w:val="32"/>
        <w:szCs w:val="32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073" type="#_x0000_t202" style="position:absolute;left:0;text-align:left;margin-left:-39.6pt;margin-top:-18.15pt;width:95.45pt;height:79.3pt;z-index:251660288;mso-wrap-style:none" stroked="f">
          <v:textbox style="mso-next-textbox:#_x0000_s3073;mso-fit-shape-to-text:t">
            <w:txbxContent>
              <w:p w:rsidR="002722A2" w:rsidRDefault="002722A2" w:rsidP="00FE77C5">
                <w:r>
                  <w:rPr>
                    <w:noProof/>
                  </w:rPr>
                  <w:drawing>
                    <wp:inline distT="0" distB="0" distL="0" distR="0">
                      <wp:extent cx="1002030" cy="763270"/>
                      <wp:effectExtent l="19050" t="0" r="7620" b="0"/>
                      <wp:docPr id="1" name="Picture 30" descr="FD_Logo_big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0" descr="FD_Logo_big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002030" cy="76327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</v:shape>
      </w:pict>
    </w:r>
    <w:r>
      <w:rPr>
        <w:rFonts w:ascii="TH SarabunPSK" w:hAnsi="TH SarabunPSK" w:cs="TH SarabunPSK"/>
        <w:b/>
        <w:bCs/>
        <w:sz w:val="32"/>
        <w:szCs w:val="32"/>
        <w:cs/>
      </w:rPr>
      <w:t>เอกสารสรุปความต้องการ</w:t>
    </w:r>
    <w:r w:rsidRPr="00C9748C">
      <w:rPr>
        <w:rFonts w:ascii="TH SarabunPSK" w:hAnsi="TH SarabunPSK" w:cs="TH SarabunPSK"/>
        <w:b/>
        <w:bCs/>
        <w:sz w:val="32"/>
        <w:szCs w:val="32"/>
        <w:cs/>
      </w:rPr>
      <w:t xml:space="preserve"> และต้นแบบ (</w:t>
    </w:r>
    <w:r w:rsidRPr="00C9748C">
      <w:rPr>
        <w:rFonts w:ascii="TH SarabunPSK" w:hAnsi="TH SarabunPSK" w:cs="TH SarabunPSK"/>
        <w:b/>
        <w:bCs/>
        <w:sz w:val="32"/>
        <w:szCs w:val="32"/>
      </w:rPr>
      <w:t>Prototype)</w:t>
    </w:r>
  </w:p>
  <w:p w:rsidR="002722A2" w:rsidRPr="00C9748C" w:rsidRDefault="002722A2" w:rsidP="0090041D">
    <w:pPr>
      <w:spacing w:after="0" w:line="240" w:lineRule="auto"/>
      <w:jc w:val="right"/>
      <w:rPr>
        <w:rFonts w:ascii="TH SarabunPSK" w:hAnsi="TH SarabunPSK" w:cs="TH SarabunPSK"/>
        <w:sz w:val="32"/>
        <w:szCs w:val="32"/>
        <w:cs/>
      </w:rPr>
    </w:pPr>
    <w:r w:rsidRPr="0006677A">
      <w:rPr>
        <w:rFonts w:ascii="TH SarabunPSK" w:hAnsi="TH SarabunPSK" w:cs="TH SarabunPSK"/>
        <w:b/>
        <w:bCs/>
        <w:noProof/>
        <w:sz w:val="32"/>
        <w:szCs w:val="32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3075" type="#_x0000_t32" style="position:absolute;left:0;text-align:left;margin-left:-26.95pt;margin-top:22.35pt;width:495pt;height:0;z-index:251661312" o:connectortype="straight" strokecolor="#7f7f7f" strokeweight="2.75pt"/>
      </w:pict>
    </w:r>
    <w:r>
      <w:rPr>
        <w:rFonts w:ascii="TH SarabunPSK" w:hAnsi="TH SarabunPSK" w:cs="TH SarabunPSK" w:hint="cs"/>
        <w:b/>
        <w:bCs/>
        <w:sz w:val="32"/>
        <w:szCs w:val="32"/>
        <w:cs/>
      </w:rPr>
      <w:t>ของระบบ</w:t>
    </w:r>
    <w:r>
      <w:rPr>
        <w:rFonts w:ascii="TH SarabunPSK" w:hAnsi="TH SarabunPSK" w:cs="TH SarabunPSK"/>
        <w:b/>
        <w:bCs/>
        <w:sz w:val="32"/>
        <w:szCs w:val="32"/>
        <w:cs/>
      </w:rPr>
      <w:t>จัดการ</w:t>
    </w:r>
    <w:r w:rsidRPr="00652DFF">
      <w:rPr>
        <w:rFonts w:ascii="TH SarabunPSK" w:hAnsi="TH SarabunPSK" w:cs="TH SarabunPSK"/>
        <w:b/>
        <w:bCs/>
        <w:sz w:val="32"/>
        <w:szCs w:val="32"/>
        <w:cs/>
      </w:rPr>
      <w:t>เอกสารอิเล็กทรอนิกส์</w:t>
    </w:r>
    <w:r w:rsidRPr="00C9748C">
      <w:rPr>
        <w:rFonts w:ascii="TH SarabunPSK" w:hAnsi="TH SarabunPSK" w:cs="TH SarabunPSK"/>
        <w:b/>
        <w:bCs/>
        <w:sz w:val="32"/>
        <w:szCs w:val="32"/>
        <w:cs/>
      </w:rPr>
      <w:t xml:space="preserve"> กรมพัฒนาฝีมือแรงงาน</w:t>
    </w:r>
    <w:r>
      <w:rPr>
        <w:rFonts w:ascii="TH SarabunPSK" w:hAnsi="TH SarabunPSK" w:cs="TH SarabunPSK" w:hint="cs"/>
        <w:b/>
        <w:bCs/>
        <w:sz w:val="32"/>
        <w:szCs w:val="32"/>
        <w:cs/>
      </w:rPr>
      <w:t xml:space="preserve"> </w:t>
    </w:r>
    <w:r w:rsidRPr="00C9748C">
      <w:rPr>
        <w:rFonts w:ascii="TH SarabunPSK" w:hAnsi="TH SarabunPSK" w:cs="TH SarabunPSK"/>
        <w:b/>
        <w:bCs/>
        <w:sz w:val="32"/>
        <w:szCs w:val="32"/>
        <w:cs/>
      </w:rPr>
      <w:t>กระทรวงแรงงาน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70A47"/>
    <w:multiLevelType w:val="hybridMultilevel"/>
    <w:tmpl w:val="21F4158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5F64F75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ED6645D"/>
    <w:multiLevelType w:val="multilevel"/>
    <w:tmpl w:val="5C6AEA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28" w:hanging="1440"/>
      </w:pPr>
      <w:rPr>
        <w:rFonts w:hint="default"/>
      </w:rPr>
    </w:lvl>
  </w:abstractNum>
  <w:abstractNum w:abstractNumId="3">
    <w:nsid w:val="10327306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5FF011D"/>
    <w:multiLevelType w:val="multilevel"/>
    <w:tmpl w:val="F1E456E0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28" w:hanging="1440"/>
      </w:pPr>
      <w:rPr>
        <w:rFonts w:hint="default"/>
      </w:rPr>
    </w:lvl>
  </w:abstractNum>
  <w:abstractNum w:abstractNumId="5">
    <w:nsid w:val="17484D1A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8E36078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AE625A"/>
    <w:multiLevelType w:val="hybridMultilevel"/>
    <w:tmpl w:val="198A4C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D826CF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6827A6A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71B6D5F"/>
    <w:multiLevelType w:val="hybridMultilevel"/>
    <w:tmpl w:val="C39E02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C4584A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9F026B"/>
    <w:multiLevelType w:val="multilevel"/>
    <w:tmpl w:val="C0D65086"/>
    <w:lvl w:ilvl="0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28" w:hanging="1440"/>
      </w:pPr>
      <w:rPr>
        <w:rFonts w:hint="default"/>
      </w:rPr>
    </w:lvl>
  </w:abstractNum>
  <w:abstractNum w:abstractNumId="13">
    <w:nsid w:val="34DC0C13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6E64669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313794E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42630B2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768183F"/>
    <w:multiLevelType w:val="multilevel"/>
    <w:tmpl w:val="3514CE84"/>
    <w:lvl w:ilvl="0">
      <w:start w:val="9"/>
      <w:numFmt w:val="decimal"/>
      <w:lvlText w:val="%1."/>
      <w:lvlJc w:val="left"/>
      <w:pPr>
        <w:ind w:left="8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7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5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18" w:hanging="1440"/>
      </w:pPr>
      <w:rPr>
        <w:rFonts w:hint="default"/>
      </w:rPr>
    </w:lvl>
  </w:abstractNum>
  <w:abstractNum w:abstractNumId="18">
    <w:nsid w:val="4D8B10B8"/>
    <w:multiLevelType w:val="hybridMultilevel"/>
    <w:tmpl w:val="8D78A69E"/>
    <w:lvl w:ilvl="0" w:tplc="DE4479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E51450A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0B5736C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3233F20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5460354B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7B74678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B34332E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5E582C27"/>
    <w:multiLevelType w:val="multilevel"/>
    <w:tmpl w:val="77A8EFF4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28" w:hanging="1440"/>
      </w:pPr>
      <w:rPr>
        <w:rFonts w:hint="default"/>
      </w:rPr>
    </w:lvl>
  </w:abstractNum>
  <w:abstractNum w:abstractNumId="26">
    <w:nsid w:val="5E6D3F21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E897E14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441556C"/>
    <w:multiLevelType w:val="multilevel"/>
    <w:tmpl w:val="4D7ACE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3"/>
        <w:szCs w:val="33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6463070E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4F41E47"/>
    <w:multiLevelType w:val="hybridMultilevel"/>
    <w:tmpl w:val="0D8AE5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76F4E23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C1B15BC"/>
    <w:multiLevelType w:val="hybridMultilevel"/>
    <w:tmpl w:val="7304C9CC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0EC5973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712268F5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3C0504A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DD35ABB"/>
    <w:multiLevelType w:val="hybridMultilevel"/>
    <w:tmpl w:val="BD3AFA4E"/>
    <w:lvl w:ilvl="0" w:tplc="3AF4F7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8"/>
  </w:num>
  <w:num w:numId="2">
    <w:abstractNumId w:val="7"/>
  </w:num>
  <w:num w:numId="3">
    <w:abstractNumId w:val="11"/>
  </w:num>
  <w:num w:numId="4">
    <w:abstractNumId w:val="10"/>
  </w:num>
  <w:num w:numId="5">
    <w:abstractNumId w:val="36"/>
  </w:num>
  <w:num w:numId="6">
    <w:abstractNumId w:val="14"/>
  </w:num>
  <w:num w:numId="7">
    <w:abstractNumId w:val="2"/>
  </w:num>
  <w:num w:numId="8">
    <w:abstractNumId w:val="32"/>
  </w:num>
  <w:num w:numId="9">
    <w:abstractNumId w:val="0"/>
  </w:num>
  <w:num w:numId="10">
    <w:abstractNumId w:val="30"/>
  </w:num>
  <w:num w:numId="11">
    <w:abstractNumId w:val="25"/>
  </w:num>
  <w:num w:numId="12">
    <w:abstractNumId w:val="4"/>
  </w:num>
  <w:num w:numId="13">
    <w:abstractNumId w:val="12"/>
  </w:num>
  <w:num w:numId="14">
    <w:abstractNumId w:val="18"/>
  </w:num>
  <w:num w:numId="15">
    <w:abstractNumId w:val="26"/>
  </w:num>
  <w:num w:numId="16">
    <w:abstractNumId w:val="29"/>
  </w:num>
  <w:num w:numId="17">
    <w:abstractNumId w:val="8"/>
  </w:num>
  <w:num w:numId="18">
    <w:abstractNumId w:val="6"/>
  </w:num>
  <w:num w:numId="19">
    <w:abstractNumId w:val="24"/>
  </w:num>
  <w:num w:numId="20">
    <w:abstractNumId w:val="5"/>
  </w:num>
  <w:num w:numId="21">
    <w:abstractNumId w:val="9"/>
  </w:num>
  <w:num w:numId="22">
    <w:abstractNumId w:val="15"/>
  </w:num>
  <w:num w:numId="23">
    <w:abstractNumId w:val="33"/>
  </w:num>
  <w:num w:numId="24">
    <w:abstractNumId w:val="22"/>
  </w:num>
  <w:num w:numId="25">
    <w:abstractNumId w:val="13"/>
  </w:num>
  <w:num w:numId="26">
    <w:abstractNumId w:val="23"/>
  </w:num>
  <w:num w:numId="27">
    <w:abstractNumId w:val="16"/>
  </w:num>
  <w:num w:numId="28">
    <w:abstractNumId w:val="34"/>
  </w:num>
  <w:num w:numId="29">
    <w:abstractNumId w:val="1"/>
  </w:num>
  <w:num w:numId="30">
    <w:abstractNumId w:val="3"/>
  </w:num>
  <w:num w:numId="31">
    <w:abstractNumId w:val="35"/>
  </w:num>
  <w:num w:numId="32">
    <w:abstractNumId w:val="31"/>
  </w:num>
  <w:num w:numId="33">
    <w:abstractNumId w:val="20"/>
  </w:num>
  <w:num w:numId="34">
    <w:abstractNumId w:val="21"/>
  </w:num>
  <w:num w:numId="35">
    <w:abstractNumId w:val="19"/>
  </w:num>
  <w:num w:numId="36">
    <w:abstractNumId w:val="27"/>
  </w:num>
  <w:num w:numId="37">
    <w:abstractNumId w:val="17"/>
  </w:num>
  <w:numIdMacAtCleanup w:val="3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hdrShapeDefaults>
    <o:shapedefaults v:ext="edit" spidmax="19458"/>
    <o:shapelayout v:ext="edit">
      <o:idmap v:ext="edit" data="3"/>
      <o:rules v:ext="edit">
        <o:r id="V:Rule2" type="connector" idref="#_x0000_s3075"/>
      </o:rules>
    </o:shapelayout>
  </w:hdrShapeDefaults>
  <w:footnotePr>
    <w:footnote w:id="0"/>
    <w:footnote w:id="1"/>
  </w:footnotePr>
  <w:endnotePr>
    <w:endnote w:id="0"/>
    <w:endnote w:id="1"/>
  </w:endnotePr>
  <w:compat>
    <w:applyBreakingRules/>
  </w:compat>
  <w:rsids>
    <w:rsidRoot w:val="00084C33"/>
    <w:rsid w:val="000070FB"/>
    <w:rsid w:val="000121E5"/>
    <w:rsid w:val="0001514C"/>
    <w:rsid w:val="0004266A"/>
    <w:rsid w:val="00042B13"/>
    <w:rsid w:val="0006489C"/>
    <w:rsid w:val="0006677A"/>
    <w:rsid w:val="00074AAD"/>
    <w:rsid w:val="00077977"/>
    <w:rsid w:val="00080B7C"/>
    <w:rsid w:val="00084C33"/>
    <w:rsid w:val="00084FD9"/>
    <w:rsid w:val="0008556F"/>
    <w:rsid w:val="0008572B"/>
    <w:rsid w:val="0009234A"/>
    <w:rsid w:val="0009336B"/>
    <w:rsid w:val="000A08ED"/>
    <w:rsid w:val="000B662E"/>
    <w:rsid w:val="000D3B62"/>
    <w:rsid w:val="000E1E8A"/>
    <w:rsid w:val="000F6CD7"/>
    <w:rsid w:val="00101568"/>
    <w:rsid w:val="00101833"/>
    <w:rsid w:val="001624E0"/>
    <w:rsid w:val="00177565"/>
    <w:rsid w:val="00192B94"/>
    <w:rsid w:val="00194425"/>
    <w:rsid w:val="001A7570"/>
    <w:rsid w:val="001D7F89"/>
    <w:rsid w:val="001E754F"/>
    <w:rsid w:val="001E7D04"/>
    <w:rsid w:val="001F01DA"/>
    <w:rsid w:val="00201515"/>
    <w:rsid w:val="0021113A"/>
    <w:rsid w:val="00211960"/>
    <w:rsid w:val="00214683"/>
    <w:rsid w:val="002157DB"/>
    <w:rsid w:val="00216B81"/>
    <w:rsid w:val="002205CD"/>
    <w:rsid w:val="002226EB"/>
    <w:rsid w:val="00233B4F"/>
    <w:rsid w:val="00234369"/>
    <w:rsid w:val="002353E2"/>
    <w:rsid w:val="0024131D"/>
    <w:rsid w:val="00243D6E"/>
    <w:rsid w:val="00245349"/>
    <w:rsid w:val="002549FF"/>
    <w:rsid w:val="002645C6"/>
    <w:rsid w:val="002722A2"/>
    <w:rsid w:val="002934A7"/>
    <w:rsid w:val="002B2278"/>
    <w:rsid w:val="002C11F7"/>
    <w:rsid w:val="002C1416"/>
    <w:rsid w:val="002C3AB5"/>
    <w:rsid w:val="002C497C"/>
    <w:rsid w:val="002E699D"/>
    <w:rsid w:val="002F067F"/>
    <w:rsid w:val="00301393"/>
    <w:rsid w:val="00315768"/>
    <w:rsid w:val="0034464C"/>
    <w:rsid w:val="0034638A"/>
    <w:rsid w:val="00354159"/>
    <w:rsid w:val="0035758C"/>
    <w:rsid w:val="00373F24"/>
    <w:rsid w:val="00375F5E"/>
    <w:rsid w:val="00377FD5"/>
    <w:rsid w:val="003A3011"/>
    <w:rsid w:val="003A63FB"/>
    <w:rsid w:val="003B03D2"/>
    <w:rsid w:val="003B6558"/>
    <w:rsid w:val="003C650D"/>
    <w:rsid w:val="003C7B5E"/>
    <w:rsid w:val="003D029C"/>
    <w:rsid w:val="003E2FB8"/>
    <w:rsid w:val="003F22D4"/>
    <w:rsid w:val="0040290B"/>
    <w:rsid w:val="0040739D"/>
    <w:rsid w:val="0040777C"/>
    <w:rsid w:val="00412B39"/>
    <w:rsid w:val="0042529A"/>
    <w:rsid w:val="00431B16"/>
    <w:rsid w:val="0045611F"/>
    <w:rsid w:val="00472474"/>
    <w:rsid w:val="004910C5"/>
    <w:rsid w:val="004938B1"/>
    <w:rsid w:val="004A274C"/>
    <w:rsid w:val="004B075E"/>
    <w:rsid w:val="004B2320"/>
    <w:rsid w:val="004C764E"/>
    <w:rsid w:val="004D497A"/>
    <w:rsid w:val="004D77DE"/>
    <w:rsid w:val="004E79E9"/>
    <w:rsid w:val="004F6B6D"/>
    <w:rsid w:val="00504B44"/>
    <w:rsid w:val="0051280F"/>
    <w:rsid w:val="00513498"/>
    <w:rsid w:val="00520F0B"/>
    <w:rsid w:val="0053159D"/>
    <w:rsid w:val="00531FF0"/>
    <w:rsid w:val="0054465B"/>
    <w:rsid w:val="00551FB4"/>
    <w:rsid w:val="00562B17"/>
    <w:rsid w:val="00563069"/>
    <w:rsid w:val="0057474A"/>
    <w:rsid w:val="00580BF5"/>
    <w:rsid w:val="005910C5"/>
    <w:rsid w:val="005943A5"/>
    <w:rsid w:val="005A1577"/>
    <w:rsid w:val="005B7A63"/>
    <w:rsid w:val="005D2DA8"/>
    <w:rsid w:val="005D5962"/>
    <w:rsid w:val="005E6B1B"/>
    <w:rsid w:val="00607E58"/>
    <w:rsid w:val="0062136B"/>
    <w:rsid w:val="00624477"/>
    <w:rsid w:val="00633740"/>
    <w:rsid w:val="0063777C"/>
    <w:rsid w:val="00650CA9"/>
    <w:rsid w:val="00652DFF"/>
    <w:rsid w:val="006623D0"/>
    <w:rsid w:val="00674C7F"/>
    <w:rsid w:val="00675019"/>
    <w:rsid w:val="00690EA4"/>
    <w:rsid w:val="006948DE"/>
    <w:rsid w:val="006A29F4"/>
    <w:rsid w:val="006C180A"/>
    <w:rsid w:val="006C359C"/>
    <w:rsid w:val="006C3D82"/>
    <w:rsid w:val="006C6A65"/>
    <w:rsid w:val="006D02B8"/>
    <w:rsid w:val="006D2DCD"/>
    <w:rsid w:val="006D3ADA"/>
    <w:rsid w:val="006D4DAA"/>
    <w:rsid w:val="006E5B14"/>
    <w:rsid w:val="006F318F"/>
    <w:rsid w:val="006F73FE"/>
    <w:rsid w:val="007128B0"/>
    <w:rsid w:val="00730C4D"/>
    <w:rsid w:val="007424FA"/>
    <w:rsid w:val="00764A20"/>
    <w:rsid w:val="00791F34"/>
    <w:rsid w:val="007A2DEE"/>
    <w:rsid w:val="007A48F3"/>
    <w:rsid w:val="007A6C09"/>
    <w:rsid w:val="007B0E11"/>
    <w:rsid w:val="007B6288"/>
    <w:rsid w:val="007D0ABC"/>
    <w:rsid w:val="007D0BD7"/>
    <w:rsid w:val="007D6973"/>
    <w:rsid w:val="007E1E0D"/>
    <w:rsid w:val="007E5B52"/>
    <w:rsid w:val="00814B27"/>
    <w:rsid w:val="00817DFD"/>
    <w:rsid w:val="00823B85"/>
    <w:rsid w:val="008323E3"/>
    <w:rsid w:val="008353EA"/>
    <w:rsid w:val="008475CD"/>
    <w:rsid w:val="00862E97"/>
    <w:rsid w:val="00884EAC"/>
    <w:rsid w:val="008A2EAC"/>
    <w:rsid w:val="008B6212"/>
    <w:rsid w:val="008D13C5"/>
    <w:rsid w:val="008D277E"/>
    <w:rsid w:val="008F12E8"/>
    <w:rsid w:val="008F3ACC"/>
    <w:rsid w:val="008F635D"/>
    <w:rsid w:val="0090041D"/>
    <w:rsid w:val="009218F9"/>
    <w:rsid w:val="00940CBA"/>
    <w:rsid w:val="00947C34"/>
    <w:rsid w:val="0095352B"/>
    <w:rsid w:val="00967F16"/>
    <w:rsid w:val="00981043"/>
    <w:rsid w:val="0098675A"/>
    <w:rsid w:val="0099026E"/>
    <w:rsid w:val="00992EAA"/>
    <w:rsid w:val="00993BE9"/>
    <w:rsid w:val="00996ABE"/>
    <w:rsid w:val="009A7159"/>
    <w:rsid w:val="009C0777"/>
    <w:rsid w:val="009C747F"/>
    <w:rsid w:val="009D04AB"/>
    <w:rsid w:val="009D2875"/>
    <w:rsid w:val="009E16AC"/>
    <w:rsid w:val="009E3973"/>
    <w:rsid w:val="009F12D4"/>
    <w:rsid w:val="009F24F2"/>
    <w:rsid w:val="009F68B4"/>
    <w:rsid w:val="00A15361"/>
    <w:rsid w:val="00A54397"/>
    <w:rsid w:val="00A63B91"/>
    <w:rsid w:val="00A84950"/>
    <w:rsid w:val="00AB53B6"/>
    <w:rsid w:val="00AC3C04"/>
    <w:rsid w:val="00AC4466"/>
    <w:rsid w:val="00AC7ACB"/>
    <w:rsid w:val="00AD2188"/>
    <w:rsid w:val="00AE6BE2"/>
    <w:rsid w:val="00AF1B0C"/>
    <w:rsid w:val="00B12DF8"/>
    <w:rsid w:val="00B22ACC"/>
    <w:rsid w:val="00B51DA4"/>
    <w:rsid w:val="00B563DF"/>
    <w:rsid w:val="00B62111"/>
    <w:rsid w:val="00B74CD1"/>
    <w:rsid w:val="00B75AB5"/>
    <w:rsid w:val="00B93D1B"/>
    <w:rsid w:val="00BA5823"/>
    <w:rsid w:val="00BC0558"/>
    <w:rsid w:val="00BC07DE"/>
    <w:rsid w:val="00BD3E6B"/>
    <w:rsid w:val="00BD7A9D"/>
    <w:rsid w:val="00BF7708"/>
    <w:rsid w:val="00C1747E"/>
    <w:rsid w:val="00C26B3E"/>
    <w:rsid w:val="00C338D5"/>
    <w:rsid w:val="00C6633B"/>
    <w:rsid w:val="00C97143"/>
    <w:rsid w:val="00C9748C"/>
    <w:rsid w:val="00CB000F"/>
    <w:rsid w:val="00D1302B"/>
    <w:rsid w:val="00D158C0"/>
    <w:rsid w:val="00D35BC3"/>
    <w:rsid w:val="00D40FDB"/>
    <w:rsid w:val="00D55621"/>
    <w:rsid w:val="00D8465A"/>
    <w:rsid w:val="00D916F4"/>
    <w:rsid w:val="00D967F3"/>
    <w:rsid w:val="00DA1B5F"/>
    <w:rsid w:val="00DC4B17"/>
    <w:rsid w:val="00DC59AF"/>
    <w:rsid w:val="00DC6E4A"/>
    <w:rsid w:val="00DD5A22"/>
    <w:rsid w:val="00DF1A13"/>
    <w:rsid w:val="00E15A02"/>
    <w:rsid w:val="00E24731"/>
    <w:rsid w:val="00E24B19"/>
    <w:rsid w:val="00E27D2D"/>
    <w:rsid w:val="00E30675"/>
    <w:rsid w:val="00E4260C"/>
    <w:rsid w:val="00E53FB6"/>
    <w:rsid w:val="00E568B3"/>
    <w:rsid w:val="00E61976"/>
    <w:rsid w:val="00E65A65"/>
    <w:rsid w:val="00E856AA"/>
    <w:rsid w:val="00EA5765"/>
    <w:rsid w:val="00EB3048"/>
    <w:rsid w:val="00EB40A5"/>
    <w:rsid w:val="00EC3BFA"/>
    <w:rsid w:val="00ED3A0E"/>
    <w:rsid w:val="00EE567F"/>
    <w:rsid w:val="00EF47F2"/>
    <w:rsid w:val="00F109F1"/>
    <w:rsid w:val="00F10C94"/>
    <w:rsid w:val="00F1109A"/>
    <w:rsid w:val="00F17E12"/>
    <w:rsid w:val="00F25FB2"/>
    <w:rsid w:val="00F47EB0"/>
    <w:rsid w:val="00F51CB9"/>
    <w:rsid w:val="00F52F1D"/>
    <w:rsid w:val="00F64049"/>
    <w:rsid w:val="00F64393"/>
    <w:rsid w:val="00F7431B"/>
    <w:rsid w:val="00FA1CB5"/>
    <w:rsid w:val="00FB240E"/>
    <w:rsid w:val="00FC36CC"/>
    <w:rsid w:val="00FC5018"/>
    <w:rsid w:val="00FD693F"/>
    <w:rsid w:val="00FE77C5"/>
    <w:rsid w:val="00FF6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0ABC"/>
    <w:rPr>
      <w:rFonts w:ascii="Calibri" w:eastAsia="Calibri" w:hAnsi="Calibri" w:cs="Cordia New"/>
    </w:rPr>
  </w:style>
  <w:style w:type="paragraph" w:styleId="Heading1">
    <w:name w:val="heading 1"/>
    <w:basedOn w:val="Normal"/>
    <w:next w:val="Normal"/>
    <w:link w:val="Heading1Char"/>
    <w:uiPriority w:val="9"/>
    <w:qFormat/>
    <w:rsid w:val="007D0ABC"/>
    <w:pPr>
      <w:keepNext/>
      <w:keepLines/>
      <w:spacing w:before="480" w:after="0"/>
      <w:outlineLvl w:val="0"/>
    </w:pPr>
    <w:rPr>
      <w:rFonts w:ascii="Cambria" w:eastAsia="Times New Roman" w:hAnsi="Cambria" w:cs="Angsana New"/>
      <w:b/>
      <w:bCs/>
      <w:color w:val="365F91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0ABC"/>
    <w:pPr>
      <w:keepNext/>
      <w:spacing w:before="240" w:after="60"/>
      <w:outlineLvl w:val="1"/>
    </w:pPr>
    <w:rPr>
      <w:rFonts w:ascii="Cambria" w:eastAsia="Times New Roman" w:hAnsi="Cambria" w:cs="Angsana New"/>
      <w:b/>
      <w:bCs/>
      <w:i/>
      <w:iCs/>
      <w:sz w:val="28"/>
      <w:szCs w:val="3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0ABC"/>
    <w:pPr>
      <w:keepNext/>
      <w:spacing w:before="240" w:after="60"/>
      <w:outlineLvl w:val="2"/>
    </w:pPr>
    <w:rPr>
      <w:rFonts w:ascii="Cambria" w:eastAsia="Times New Roman" w:hAnsi="Cambria" w:cs="Angsana New"/>
      <w:b/>
      <w:bCs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0ABC"/>
    <w:rPr>
      <w:rFonts w:ascii="Cambria" w:eastAsia="Times New Roman" w:hAnsi="Cambria" w:cs="Angsana New"/>
      <w:b/>
      <w:bCs/>
      <w:color w:val="365F91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7D0ABC"/>
    <w:rPr>
      <w:rFonts w:ascii="Cambria" w:eastAsia="Times New Roman" w:hAnsi="Cambria" w:cs="Angsana New"/>
      <w:b/>
      <w:bCs/>
      <w:i/>
      <w:iCs/>
      <w:sz w:val="28"/>
      <w:szCs w:val="35"/>
    </w:rPr>
  </w:style>
  <w:style w:type="character" w:customStyle="1" w:styleId="Heading3Char">
    <w:name w:val="Heading 3 Char"/>
    <w:basedOn w:val="DefaultParagraphFont"/>
    <w:link w:val="Heading3"/>
    <w:uiPriority w:val="9"/>
    <w:rsid w:val="007D0ABC"/>
    <w:rPr>
      <w:rFonts w:ascii="Cambria" w:eastAsia="Times New Roman" w:hAnsi="Cambria" w:cs="Angsana New"/>
      <w:b/>
      <w:bCs/>
      <w:sz w:val="26"/>
      <w:szCs w:val="33"/>
    </w:rPr>
  </w:style>
  <w:style w:type="paragraph" w:styleId="ListParagraph">
    <w:name w:val="List Paragraph"/>
    <w:basedOn w:val="Normal"/>
    <w:uiPriority w:val="34"/>
    <w:qFormat/>
    <w:rsid w:val="007D0AB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FE77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E77C5"/>
    <w:rPr>
      <w:rFonts w:ascii="Calibri" w:eastAsia="Calibri" w:hAnsi="Calibri" w:cs="Cordia New"/>
    </w:rPr>
  </w:style>
  <w:style w:type="paragraph" w:styleId="Footer">
    <w:name w:val="footer"/>
    <w:basedOn w:val="Normal"/>
    <w:link w:val="FooterChar"/>
    <w:uiPriority w:val="99"/>
    <w:unhideWhenUsed/>
    <w:rsid w:val="00FE77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77C5"/>
    <w:rPr>
      <w:rFonts w:ascii="Calibri" w:eastAsia="Calibri" w:hAnsi="Calibri" w:cs="Cordia Ne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E77C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77C5"/>
    <w:rPr>
      <w:rFonts w:ascii="Tahoma" w:eastAsia="Calibri" w:hAnsi="Tahoma" w:cs="Angsana New"/>
      <w:sz w:val="16"/>
      <w:szCs w:val="20"/>
    </w:rPr>
  </w:style>
  <w:style w:type="table" w:styleId="LightList-Accent4">
    <w:name w:val="Light List Accent 4"/>
    <w:basedOn w:val="TableNormal"/>
    <w:uiPriority w:val="61"/>
    <w:rsid w:val="00E24B19"/>
    <w:pPr>
      <w:spacing w:after="0" w:line="240" w:lineRule="auto"/>
    </w:pPr>
    <w:rPr>
      <w:rFonts w:ascii="Calibri" w:eastAsia="Calibri" w:hAnsi="Calibri" w:cs="Cordia Ne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MediumList2-Accent5">
    <w:name w:val="Medium List 2 Accent 5"/>
    <w:basedOn w:val="TableNormal"/>
    <w:uiPriority w:val="66"/>
    <w:rsid w:val="00AF1B0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GB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Shading-Accent4">
    <w:name w:val="Light Shading Accent 4"/>
    <w:basedOn w:val="TableNormal"/>
    <w:uiPriority w:val="60"/>
    <w:rsid w:val="00E4260C"/>
    <w:pPr>
      <w:spacing w:after="0" w:line="240" w:lineRule="auto"/>
    </w:pPr>
    <w:rPr>
      <w:color w:val="5F497A" w:themeColor="accent4" w:themeShade="BF"/>
      <w:lang w:val="en-GB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jpe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9.jpe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image" Target="media/image17.jpe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jpeg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jpeg"/><Relationship Id="rId30" Type="http://schemas.openxmlformats.org/officeDocument/2006/relationships/image" Target="media/image15.jpeg"/><Relationship Id="rId35" Type="http://schemas.openxmlformats.org/officeDocument/2006/relationships/image" Target="media/image20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C0B6C8-48F8-4EAF-ADCE-AD96CC218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0</TotalTime>
  <Pages>25</Pages>
  <Words>1561</Words>
  <Characters>8904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pporn</dc:creator>
  <cp:lastModifiedBy>Favourite</cp:lastModifiedBy>
  <cp:revision>104</cp:revision>
  <dcterms:created xsi:type="dcterms:W3CDTF">2013-12-12T06:30:00Z</dcterms:created>
  <dcterms:modified xsi:type="dcterms:W3CDTF">2013-12-23T06:38:00Z</dcterms:modified>
</cp:coreProperties>
</file>